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2802AF" w14:textId="15D2D701" w:rsidR="00114F53" w:rsidRDefault="00114F53" w:rsidP="00114F53">
      <w:pPr>
        <w:pStyle w:val="a3"/>
        <w:ind w:firstLine="643"/>
      </w:pPr>
      <w:r>
        <w:rPr>
          <w:rFonts w:hint="eastAsia"/>
        </w:rPr>
        <w:t>Linux</w:t>
      </w:r>
      <w:r>
        <w:rPr>
          <w:rFonts w:hint="eastAsia"/>
        </w:rPr>
        <w:t>网络爬虫系统概要</w:t>
      </w:r>
    </w:p>
    <w:p w14:paraId="5A9B823F" w14:textId="4C904E15" w:rsidR="00114F53" w:rsidRDefault="00114F53" w:rsidP="00114F53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爬虫是什么？</w:t>
      </w:r>
    </w:p>
    <w:p w14:paraId="57106248" w14:textId="2BDEA633" w:rsidR="00114F53" w:rsidRDefault="00114F53" w:rsidP="00114F53">
      <w:pPr>
        <w:ind w:firstLine="420"/>
      </w:pPr>
      <w:r>
        <w:tab/>
      </w:r>
      <w:r>
        <w:rPr>
          <w:rFonts w:hint="eastAsia"/>
        </w:rPr>
        <w:t>获取互联网资源的一种软件，是搜索引擎的第一个子系统，数据入口之一。</w:t>
      </w:r>
    </w:p>
    <w:p w14:paraId="179ACFF7" w14:textId="40F33BFB" w:rsidR="00114F53" w:rsidRDefault="00114F53" w:rsidP="00114F5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爬虫能做什么？</w:t>
      </w:r>
    </w:p>
    <w:p w14:paraId="4E50D1A4" w14:textId="389A3A15" w:rsidR="00114F53" w:rsidRDefault="00114F53" w:rsidP="00114F53">
      <w:pPr>
        <w:ind w:firstLine="420"/>
      </w:pPr>
      <w:r>
        <w:tab/>
      </w:r>
      <w:r>
        <w:rPr>
          <w:rFonts w:hint="eastAsia"/>
        </w:rPr>
        <w:t>网页下载器</w:t>
      </w:r>
    </w:p>
    <w:p w14:paraId="0FB314B1" w14:textId="03901011" w:rsidR="00114F53" w:rsidRDefault="00114F53" w:rsidP="00114F53">
      <w:pPr>
        <w:ind w:firstLine="420"/>
      </w:pPr>
      <w:r>
        <w:tab/>
      </w:r>
      <w:r>
        <w:rPr>
          <w:rFonts w:hint="eastAsia"/>
        </w:rPr>
        <w:t>搜索引擎的基础应用</w:t>
      </w:r>
    </w:p>
    <w:p w14:paraId="48C4FE1E" w14:textId="0FC71158" w:rsidR="00114F53" w:rsidRDefault="00114F53" w:rsidP="00114F53">
      <w:pPr>
        <w:ind w:firstLine="420"/>
      </w:pPr>
      <w:r>
        <w:tab/>
      </w:r>
      <w:r>
        <w:rPr>
          <w:rFonts w:hint="eastAsia"/>
        </w:rPr>
        <w:t>抓取大数据的一种手段</w:t>
      </w:r>
    </w:p>
    <w:p w14:paraId="62F122CD" w14:textId="60D02938" w:rsidR="00114F53" w:rsidRDefault="00114F53" w:rsidP="00114F53">
      <w:pPr>
        <w:ind w:firstLine="420"/>
      </w:pPr>
      <w:r>
        <w:tab/>
      </w:r>
      <w:r>
        <w:rPr>
          <w:rFonts w:hint="eastAsia"/>
        </w:rPr>
        <w:t>网店秒杀</w:t>
      </w:r>
    </w:p>
    <w:p w14:paraId="2CCA32EB" w14:textId="18BC6B1E" w:rsidR="00114F53" w:rsidRDefault="00114F53" w:rsidP="00114F53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关于项目</w:t>
      </w:r>
    </w:p>
    <w:p w14:paraId="0F66259C" w14:textId="24DD81AF" w:rsidR="00114F53" w:rsidRDefault="00114F53" w:rsidP="00114F53">
      <w:pPr>
        <w:ind w:firstLine="420"/>
      </w:pPr>
      <w:r>
        <w:tab/>
      </w:r>
      <w:r>
        <w:rPr>
          <w:rFonts w:hint="eastAsia"/>
        </w:rPr>
        <w:t>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下实现关于爬虫的需求、设计、编码、测试、集成。</w:t>
      </w:r>
    </w:p>
    <w:p w14:paraId="60C4E8B2" w14:textId="51C38D42" w:rsidR="00114F53" w:rsidRDefault="00114F53" w:rsidP="00114F53">
      <w:pPr>
        <w:ind w:firstLine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需求：是要做什么。</w:t>
      </w:r>
    </w:p>
    <w:p w14:paraId="560F03B4" w14:textId="60A4258B" w:rsidR="00114F53" w:rsidRDefault="00114F53" w:rsidP="00114F53">
      <w:pPr>
        <w:ind w:firstLine="420"/>
      </w:pPr>
      <w:r>
        <w:tab/>
      </w:r>
      <w:r>
        <w:rPr>
          <w:rFonts w:hint="eastAsia"/>
        </w:rPr>
        <w:t>设计分为业务设计和技术设计。</w:t>
      </w:r>
    </w:p>
    <w:p w14:paraId="1441246F" w14:textId="7D1D383A" w:rsidR="00114F53" w:rsidRDefault="00114F53" w:rsidP="00114F53">
      <w:pPr>
        <w:ind w:firstLine="420"/>
      </w:pPr>
      <w:r>
        <w:tab/>
      </w:r>
      <w:r>
        <w:rPr>
          <w:rFonts w:hint="eastAsia"/>
        </w:rPr>
        <w:t>业务设计：</w:t>
      </w:r>
    </w:p>
    <w:p w14:paraId="650313C3" w14:textId="371DE0BF" w:rsidR="00114F53" w:rsidRDefault="00114F53" w:rsidP="00114F53">
      <w:pPr>
        <w:ind w:firstLine="420"/>
      </w:pPr>
      <w:r>
        <w:tab/>
      </w:r>
      <w:r>
        <w:tab/>
      </w:r>
      <w:r>
        <w:rPr>
          <w:rFonts w:hint="eastAsia"/>
        </w:rPr>
        <w:t>业务层的方案，对于软件工程师来说，系统要完成工作的步骤和流程。</w:t>
      </w:r>
    </w:p>
    <w:p w14:paraId="1043C0A7" w14:textId="5A745662" w:rsidR="00114F53" w:rsidRDefault="00114F53" w:rsidP="00114F53">
      <w:pPr>
        <w:ind w:firstLine="420"/>
      </w:pPr>
      <w:r>
        <w:tab/>
      </w:r>
      <w:r>
        <w:rPr>
          <w:rFonts w:hint="eastAsia"/>
        </w:rPr>
        <w:t>技术设计：</w:t>
      </w:r>
    </w:p>
    <w:p w14:paraId="3C22E437" w14:textId="202086B9" w:rsidR="00114F53" w:rsidRDefault="00114F53" w:rsidP="00114F53">
      <w:pPr>
        <w:ind w:firstLine="420"/>
      </w:pPr>
      <w:r>
        <w:tab/>
      </w:r>
      <w:r>
        <w:tab/>
      </w:r>
      <w:r>
        <w:rPr>
          <w:rFonts w:hint="eastAsia"/>
        </w:rPr>
        <w:t>关于系统的框架和处理流程。注意：要采用面向对象的思维方式。</w:t>
      </w:r>
    </w:p>
    <w:p w14:paraId="1ADD24CD" w14:textId="3B644AD5" w:rsidR="00114F53" w:rsidRDefault="00114F53" w:rsidP="00114F53">
      <w:pPr>
        <w:ind w:firstLine="420"/>
      </w:pPr>
      <w:r>
        <w:tab/>
      </w:r>
      <w:r w:rsidR="00C45B84">
        <w:rPr>
          <w:rFonts w:hint="eastAsia"/>
        </w:rPr>
        <w:t>编码：使用基本的技术细节进行系统实现。</w:t>
      </w:r>
    </w:p>
    <w:p w14:paraId="1197AAAB" w14:textId="0CDC49AF" w:rsidR="00C45B84" w:rsidRDefault="00C45B84" w:rsidP="00114F53">
      <w:pPr>
        <w:ind w:firstLine="420"/>
      </w:pPr>
      <w:r>
        <w:tab/>
      </w:r>
      <w:r>
        <w:rPr>
          <w:rFonts w:hint="eastAsia"/>
        </w:rPr>
        <w:t>测试：是对我们是同可靠的一个监测。</w:t>
      </w:r>
    </w:p>
    <w:p w14:paraId="7A03798A" w14:textId="377576E3" w:rsidR="00C45B84" w:rsidRDefault="00C45B84" w:rsidP="00114F53">
      <w:pPr>
        <w:ind w:firstLine="420"/>
      </w:pPr>
      <w:r>
        <w:tab/>
      </w:r>
      <w:r>
        <w:rPr>
          <w:rFonts w:hint="eastAsia"/>
        </w:rPr>
        <w:t>集成：将每个程序员开发的模块和子系统合成一个完整的系统。</w:t>
      </w:r>
    </w:p>
    <w:p w14:paraId="305EA766" w14:textId="79404541" w:rsidR="00C45B84" w:rsidRDefault="00C45B84" w:rsidP="00114F53">
      <w:pPr>
        <w:ind w:firstLine="420"/>
      </w:pPr>
      <w:r>
        <w:tab/>
      </w:r>
      <w:r>
        <w:rPr>
          <w:rFonts w:hint="eastAsia"/>
        </w:rPr>
        <w:t>思维方式：线性思维方式与发散思维方式。</w:t>
      </w:r>
    </w:p>
    <w:p w14:paraId="31ADB471" w14:textId="0A762E1F" w:rsidR="00C45B84" w:rsidRDefault="00C45B84" w:rsidP="00114F53">
      <w:pPr>
        <w:ind w:firstLine="420"/>
      </w:pPr>
      <w:r>
        <w:tab/>
      </w:r>
      <w:r>
        <w:rPr>
          <w:rFonts w:hint="eastAsia"/>
        </w:rPr>
        <w:t>冷更新：先停机再更新</w:t>
      </w:r>
      <w:r w:rsidR="008E1901">
        <w:rPr>
          <w:rFonts w:hint="eastAsia"/>
        </w:rPr>
        <w:t>。</w:t>
      </w:r>
    </w:p>
    <w:p w14:paraId="72D403CC" w14:textId="0949866A" w:rsidR="008E1901" w:rsidRDefault="008E1901" w:rsidP="00114F53">
      <w:pPr>
        <w:ind w:firstLine="420"/>
      </w:pPr>
      <w:r>
        <w:tab/>
      </w:r>
      <w:r>
        <w:rPr>
          <w:rFonts w:hint="eastAsia"/>
        </w:rPr>
        <w:t>热更新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停机更新（一般使用插件）。</w:t>
      </w:r>
    </w:p>
    <w:p w14:paraId="64B65957" w14:textId="79EF105D" w:rsidR="008E1901" w:rsidRDefault="008E1901" w:rsidP="00114F53">
      <w:pPr>
        <w:ind w:firstLine="420"/>
      </w:pPr>
      <w:r>
        <w:tab/>
      </w:r>
      <w:r w:rsidR="00CB5FF7">
        <w:rPr>
          <w:rFonts w:hint="eastAsia"/>
        </w:rPr>
        <w:t>软件开发要掌握的思</w:t>
      </w:r>
      <w:r w:rsidR="00A504F9">
        <w:rPr>
          <w:rFonts w:hint="eastAsia"/>
        </w:rPr>
        <w:t>想：模块思维、渐进式开发。</w:t>
      </w:r>
    </w:p>
    <w:p w14:paraId="6353BD70" w14:textId="5E8DC8ED" w:rsidR="00A504F9" w:rsidRDefault="00A504F9" w:rsidP="00114F53">
      <w:pPr>
        <w:ind w:firstLine="420"/>
      </w:pPr>
      <w:r>
        <w:tab/>
      </w:r>
      <w:r>
        <w:rPr>
          <w:rFonts w:hint="eastAsia"/>
        </w:rPr>
        <w:t>代码结构：</w:t>
      </w:r>
    </w:p>
    <w:p w14:paraId="00622257" w14:textId="0C8D86A7" w:rsidR="00A504F9" w:rsidRDefault="00A504F9" w:rsidP="00114F53">
      <w:pPr>
        <w:ind w:firstLine="420"/>
      </w:pPr>
      <w:r>
        <w:tab/>
        <w:t>S</w:t>
      </w:r>
      <w:r>
        <w:rPr>
          <w:rFonts w:hint="eastAsia"/>
        </w:rPr>
        <w:t>pider</w:t>
      </w:r>
      <w:r>
        <w:rPr>
          <w:rFonts w:hint="eastAsia"/>
        </w:rPr>
        <w:t>：</w:t>
      </w:r>
    </w:p>
    <w:p w14:paraId="2C737BC7" w14:textId="043E7609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t>s</w:t>
      </w:r>
      <w:r>
        <w:rPr>
          <w:rFonts w:hint="eastAsia"/>
        </w:rPr>
        <w:t>pider</w:t>
      </w:r>
      <w:r>
        <w:t>.conf</w:t>
      </w:r>
      <w:proofErr w:type="spellEnd"/>
      <w:r>
        <w:t>:</w:t>
      </w:r>
      <w:r>
        <w:rPr>
          <w:rFonts w:hint="eastAsia"/>
        </w:rPr>
        <w:t>配置文件，系统入口</w:t>
      </w:r>
    </w:p>
    <w:p w14:paraId="6B42F8E8" w14:textId="01253CC6" w:rsidR="00A504F9" w:rsidRDefault="00A504F9" w:rsidP="00114F53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spider</w:t>
      </w:r>
      <w:r>
        <w:rPr>
          <w:rFonts w:hint="eastAsia"/>
        </w:rPr>
        <w:t>：</w:t>
      </w:r>
    </w:p>
    <w:p w14:paraId="0C993AFE" w14:textId="7B47B74E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t>Makefile:</w:t>
      </w:r>
      <w:r>
        <w:rPr>
          <w:rFonts w:hint="eastAsia"/>
        </w:rPr>
        <w:t>make</w:t>
      </w:r>
      <w:proofErr w:type="spellEnd"/>
      <w:r>
        <w:rPr>
          <w:rFonts w:hint="eastAsia"/>
        </w:rPr>
        <w:t>执行文件</w:t>
      </w:r>
    </w:p>
    <w:p w14:paraId="3A7D9959" w14:textId="447F9969" w:rsidR="00A504F9" w:rsidRDefault="00A504F9" w:rsidP="00114F53">
      <w:pPr>
        <w:ind w:firstLine="420"/>
      </w:pPr>
      <w:r>
        <w:tab/>
      </w:r>
      <w:r>
        <w:tab/>
      </w:r>
      <w:r>
        <w:tab/>
        <w:t>download:</w:t>
      </w:r>
      <w:r>
        <w:rPr>
          <w:rFonts w:hint="eastAsia"/>
        </w:rPr>
        <w:t>下载文件夹</w:t>
      </w:r>
    </w:p>
    <w:p w14:paraId="6E2D341F" w14:textId="753148C6" w:rsidR="00A504F9" w:rsidRDefault="00A504F9" w:rsidP="00114F53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modules</w:t>
      </w:r>
      <w:r>
        <w:rPr>
          <w:rFonts w:hint="eastAsia"/>
        </w:rPr>
        <w:t>：模块文件夹</w:t>
      </w:r>
    </w:p>
    <w:p w14:paraId="7EC1C1EC" w14:textId="4874A04A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代码文件夹</w:t>
      </w:r>
    </w:p>
    <w:p w14:paraId="3D360B1A" w14:textId="0E5627AD" w:rsidR="006E6A46" w:rsidRDefault="006E6A46" w:rsidP="00114F53">
      <w:pPr>
        <w:ind w:firstLine="420"/>
      </w:pPr>
      <w:r>
        <w:t>4</w:t>
      </w:r>
      <w:r>
        <w:rPr>
          <w:rFonts w:hint="eastAsia"/>
        </w:rPr>
        <w:t>、项目需求：自动榨取网络资源的软件</w:t>
      </w:r>
    </w:p>
    <w:p w14:paraId="1A3CDD3C" w14:textId="70531CB9" w:rsidR="006E6A46" w:rsidRDefault="006E6A46" w:rsidP="00114F53">
      <w:pPr>
        <w:ind w:firstLine="420"/>
      </w:pPr>
      <w:r>
        <w:tab/>
      </w:r>
      <w:r w:rsidR="00CD29D7">
        <w:t>1</w:t>
      </w:r>
      <w:r w:rsidR="00CD29D7">
        <w:rPr>
          <w:rFonts w:hint="eastAsia"/>
        </w:rPr>
        <w:t>、资源是什么？网页、图片、音乐、视频等。</w:t>
      </w:r>
    </w:p>
    <w:p w14:paraId="3F81C6EA" w14:textId="46443781" w:rsidR="00CD29D7" w:rsidRDefault="00CD29D7" w:rsidP="00114F53">
      <w:pPr>
        <w:ind w:firstLine="420"/>
      </w:pPr>
      <w:r>
        <w:tab/>
        <w:t>2</w:t>
      </w:r>
      <w:r>
        <w:rPr>
          <w:rFonts w:hint="eastAsia"/>
        </w:rPr>
        <w:t>、自动化是什么样子？一旦运行就不需要更多的干预。</w:t>
      </w:r>
    </w:p>
    <w:p w14:paraId="42122E59" w14:textId="17B72E52" w:rsidR="00CD29D7" w:rsidRDefault="00CD29D7" w:rsidP="00114F53">
      <w:pPr>
        <w:ind w:firstLine="420"/>
      </w:pPr>
      <w:r>
        <w:tab/>
      </w:r>
      <w:r>
        <w:rPr>
          <w:rFonts w:hint="eastAsia"/>
        </w:rPr>
        <w:t>生成需求说明文档。</w:t>
      </w:r>
    </w:p>
    <w:p w14:paraId="6978BAE8" w14:textId="23B2A6A2" w:rsidR="00CD29D7" w:rsidRDefault="00CD29D7" w:rsidP="00114F53">
      <w:pPr>
        <w:ind w:firstLine="420"/>
      </w:pPr>
      <w:r>
        <w:tab/>
      </w:r>
      <w:r>
        <w:rPr>
          <w:rFonts w:hint="eastAsia"/>
        </w:rPr>
        <w:t>内容：对需求不明确或不完善的说明进行解释。功能点、附加要求、性能要求等。</w:t>
      </w:r>
    </w:p>
    <w:p w14:paraId="17AF664D" w14:textId="719F2B6D" w:rsidR="00CD29D7" w:rsidRDefault="00CD29D7" w:rsidP="00114F53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设计：</w:t>
      </w:r>
    </w:p>
    <w:p w14:paraId="0251DE07" w14:textId="5C0E331C" w:rsidR="00CD29D7" w:rsidRDefault="00CD29D7" w:rsidP="00114F53">
      <w:pPr>
        <w:ind w:firstLine="420"/>
      </w:pPr>
      <w:r>
        <w:tab/>
      </w:r>
      <w:r>
        <w:rPr>
          <w:rFonts w:hint="eastAsia"/>
        </w:rPr>
        <w:t>业务设计：</w:t>
      </w:r>
    </w:p>
    <w:p w14:paraId="27CB97E2" w14:textId="3CC9533A" w:rsidR="00CD29D7" w:rsidRDefault="00CD29D7" w:rsidP="00114F53">
      <w:pPr>
        <w:ind w:firstLine="420"/>
      </w:pPr>
      <w:r>
        <w:tab/>
      </w:r>
      <w:r>
        <w:rPr>
          <w:rFonts w:hint="eastAsia"/>
        </w:rPr>
        <w:t>如何思考并完成设计：</w:t>
      </w:r>
    </w:p>
    <w:p w14:paraId="128ABB81" w14:textId="63ACF999" w:rsidR="00CD29D7" w:rsidRDefault="00CD29D7" w:rsidP="00114F53">
      <w:pPr>
        <w:ind w:firstLine="420"/>
      </w:pPr>
      <w:r>
        <w:tab/>
      </w:r>
      <w:r>
        <w:rPr>
          <w:rFonts w:hint="eastAsia"/>
        </w:rPr>
        <w:t>注意：从顶层开始思考并设计，避免过早的陷入细节。</w:t>
      </w:r>
    </w:p>
    <w:p w14:paraId="0B35639F" w14:textId="77777777" w:rsidR="00CD29D7" w:rsidRDefault="00CD29D7" w:rsidP="00CD29D7">
      <w:pPr>
        <w:ind w:left="360" w:firstLine="420"/>
        <w:jc w:val="center"/>
      </w:pPr>
      <w:r>
        <w:object w:dxaOrig="8645" w:dyaOrig="1883" w14:anchorId="172896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90.35pt" o:ole="">
            <v:imagedata r:id="rId5" o:title=""/>
          </v:shape>
          <o:OLEObject Type="Embed" ProgID="Visio.Drawing.11" ShapeID="_x0000_i1025" DrawAspect="Content" ObjectID="_1614359221" r:id="rId6"/>
        </w:object>
      </w:r>
      <w:r>
        <w:rPr>
          <w:rFonts w:hint="eastAsia"/>
        </w:rPr>
        <w:t>系统最粗浅的数据流</w:t>
      </w:r>
    </w:p>
    <w:p w14:paraId="7DF0560B" w14:textId="52356F35" w:rsidR="00CD29D7" w:rsidRDefault="00CD29D7" w:rsidP="00114F53">
      <w:pPr>
        <w:ind w:firstLine="420"/>
      </w:pPr>
      <w:r>
        <w:rPr>
          <w:rFonts w:hint="eastAsia"/>
        </w:rPr>
        <w:t>设计处理流程：</w:t>
      </w:r>
    </w:p>
    <w:p w14:paraId="66F83625" w14:textId="57A69B34" w:rsidR="00CD29D7" w:rsidRDefault="000063AD" w:rsidP="000063AD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得到爬取的</w:t>
      </w:r>
      <w:proofErr w:type="gramEnd"/>
      <w:r>
        <w:rPr>
          <w:rFonts w:hint="eastAsia"/>
        </w:rPr>
        <w:t>种子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14:paraId="69B17371" w14:textId="023021F7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URL</w:t>
      </w:r>
      <w:r>
        <w:rPr>
          <w:rFonts w:hint="eastAsia"/>
        </w:rPr>
        <w:t>下载资源（页面）</w:t>
      </w:r>
    </w:p>
    <w:p w14:paraId="0B93B808" w14:textId="205BB56F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解析页面，提取更多的</w:t>
      </w:r>
      <w:r>
        <w:rPr>
          <w:rFonts w:hint="eastAsia"/>
        </w:rPr>
        <w:t>URL</w:t>
      </w:r>
    </w:p>
    <w:p w14:paraId="794C1B25" w14:textId="7148AB6C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页面做持久化操作</w:t>
      </w:r>
    </w:p>
    <w:p w14:paraId="0BE55422" w14:textId="7E6B1287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根据提取的</w:t>
      </w:r>
      <w:r>
        <w:rPr>
          <w:rFonts w:hint="eastAsia"/>
        </w:rPr>
        <w:t>URL</w:t>
      </w:r>
      <w:r>
        <w:rPr>
          <w:rFonts w:hint="eastAsia"/>
        </w:rPr>
        <w:t>再进行下载操作</w:t>
      </w:r>
    </w:p>
    <w:p w14:paraId="6CB2B9A1" w14:textId="548816BF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重复第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t>5</w:t>
      </w:r>
      <w:r>
        <w:rPr>
          <w:rFonts w:hint="eastAsia"/>
        </w:rPr>
        <w:t>步。</w:t>
      </w:r>
    </w:p>
    <w:p w14:paraId="6A2D51EF" w14:textId="78C78B87" w:rsidR="000063AD" w:rsidRDefault="000063AD" w:rsidP="000063AD">
      <w:pPr>
        <w:ind w:left="420" w:firstLineChars="0" w:firstLine="0"/>
        <w:jc w:val="center"/>
      </w:pPr>
      <w:r>
        <w:object w:dxaOrig="12896" w:dyaOrig="5151" w14:anchorId="4FD0EE4B">
          <v:shape id="_x0000_i1026" type="#_x0000_t75" style="width:415.35pt;height:166pt" o:ole="">
            <v:imagedata r:id="rId7" o:title=""/>
          </v:shape>
          <o:OLEObject Type="Embed" ProgID="Visio.Drawing.11" ShapeID="_x0000_i1026" DrawAspect="Content" ObjectID="_1614359222" r:id="rId8"/>
        </w:object>
      </w:r>
      <w:r>
        <w:rPr>
          <w:rFonts w:hint="eastAsia"/>
        </w:rPr>
        <w:t>系统结构图</w:t>
      </w:r>
    </w:p>
    <w:p w14:paraId="1A40AC9C" w14:textId="11DECEF0" w:rsidR="000063AD" w:rsidRDefault="000063AD" w:rsidP="000063AD">
      <w:pPr>
        <w:ind w:left="420" w:firstLineChars="0" w:firstLine="0"/>
      </w:pPr>
      <w:r>
        <w:rPr>
          <w:rFonts w:hint="eastAsia"/>
        </w:rPr>
        <w:t>系统设计：</w:t>
      </w:r>
    </w:p>
    <w:p w14:paraId="2BB58982" w14:textId="02F2F111" w:rsidR="000063AD" w:rsidRDefault="000063AD" w:rsidP="000063AD">
      <w:pPr>
        <w:ind w:left="420" w:firstLineChars="0" w:firstLine="0"/>
      </w:pPr>
      <w:r>
        <w:tab/>
      </w:r>
      <w:r>
        <w:rPr>
          <w:rFonts w:hint="eastAsia"/>
        </w:rPr>
        <w:t>注意：设计阶段必不可少。</w:t>
      </w:r>
    </w:p>
    <w:p w14:paraId="3D16C815" w14:textId="75DD1827" w:rsidR="000063AD" w:rsidRDefault="000063AD" w:rsidP="000063AD">
      <w:pPr>
        <w:ind w:left="420" w:firstLineChars="0" w:firstLine="0"/>
      </w:pPr>
      <w:r>
        <w:tab/>
      </w:r>
      <w:r>
        <w:rPr>
          <w:rFonts w:hint="eastAsia"/>
        </w:rPr>
        <w:t>设计可以使我们的思路更清晰，可以提高工作效率，可以提高代码质量。</w:t>
      </w:r>
    </w:p>
    <w:p w14:paraId="3DF497B7" w14:textId="052248D2" w:rsidR="000063AD" w:rsidRDefault="000063AD" w:rsidP="000063AD">
      <w:pPr>
        <w:ind w:firstLineChars="0"/>
      </w:pPr>
      <w:r>
        <w:tab/>
      </w:r>
      <w:r>
        <w:rPr>
          <w:rFonts w:hint="eastAsia"/>
        </w:rPr>
        <w:t>详细设计：</w:t>
      </w:r>
    </w:p>
    <w:p w14:paraId="0F505D49" w14:textId="1D37B7B4" w:rsidR="000063AD" w:rsidRDefault="00D96829" w:rsidP="000063AD">
      <w:pPr>
        <w:ind w:firstLineChars="0"/>
      </w:pPr>
      <w:r>
        <w:tab/>
      </w:r>
      <w:r>
        <w:rPr>
          <w:rFonts w:hint="eastAsia"/>
        </w:rPr>
        <w:t>注意：对系统设计要有输入和输出。</w:t>
      </w:r>
    </w:p>
    <w:p w14:paraId="5F5744FF" w14:textId="77777777" w:rsidR="00D96829" w:rsidRDefault="00D96829" w:rsidP="00D96829">
      <w:pPr>
        <w:ind w:left="360" w:firstLine="420"/>
      </w:pPr>
      <w:r>
        <w:rPr>
          <w:rFonts w:hint="eastAsia"/>
        </w:rPr>
        <w:t>控制器模块</w:t>
      </w:r>
    </w:p>
    <w:p w14:paraId="7D8F3460" w14:textId="173CDD0E" w:rsidR="00D96829" w:rsidRDefault="00D96829" w:rsidP="00D96829">
      <w:pPr>
        <w:ind w:firstLineChars="0"/>
      </w:pPr>
      <w:r>
        <w:object w:dxaOrig="8844" w:dyaOrig="8095" w14:anchorId="3733F553">
          <v:shape id="_x0000_i1027" type="#_x0000_t75" style="width:414.65pt;height:380.35pt" o:ole="">
            <v:imagedata r:id="rId9" o:title=""/>
          </v:shape>
          <o:OLEObject Type="Embed" ProgID="Visio.Drawing.11" ShapeID="_x0000_i1027" DrawAspect="Content" ObjectID="_1614359223" r:id="rId10"/>
        </w:object>
      </w:r>
    </w:p>
    <w:p w14:paraId="14F91258" w14:textId="20C43CCC" w:rsidR="00D96829" w:rsidRDefault="00D96829" w:rsidP="00D96829">
      <w:pPr>
        <w:ind w:firstLineChars="0" w:firstLine="420"/>
      </w:pPr>
      <w:r>
        <w:rPr>
          <w:rFonts w:hint="eastAsia"/>
        </w:rPr>
        <w:t>控制模块由三个模块组成：</w:t>
      </w:r>
    </w:p>
    <w:p w14:paraId="235D3328" w14:textId="46103B5A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文件处理模块：从配置文件中读取配置项，提供配置项的提取接口。</w:t>
      </w:r>
    </w:p>
    <w:p w14:paraId="1A021AA5" w14:textId="2F265937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维护模块：负责维护</w:t>
      </w:r>
      <w:r>
        <w:rPr>
          <w:rFonts w:hint="eastAsia"/>
        </w:rPr>
        <w:t>URL</w:t>
      </w:r>
      <w:r>
        <w:rPr>
          <w:rFonts w:hint="eastAsia"/>
        </w:rPr>
        <w:t>库，提供如下功能：</w:t>
      </w:r>
    </w:p>
    <w:p w14:paraId="7DCC8456" w14:textId="6D39700A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输入新的</w:t>
      </w:r>
      <w:r>
        <w:rPr>
          <w:rFonts w:hint="eastAsia"/>
        </w:rPr>
        <w:t>URL</w:t>
      </w:r>
    </w:p>
    <w:p w14:paraId="4F8C2066" w14:textId="033CD8ED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输出一个未被抓取的</w:t>
      </w:r>
      <w:r>
        <w:rPr>
          <w:rFonts w:hint="eastAsia"/>
        </w:rPr>
        <w:t>URL</w:t>
      </w:r>
    </w:p>
    <w:p w14:paraId="505A9F9D" w14:textId="4C500E41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维护</w:t>
      </w:r>
      <w:r>
        <w:rPr>
          <w:rFonts w:hint="eastAsia"/>
        </w:rPr>
        <w:t>URL</w:t>
      </w:r>
      <w:r>
        <w:rPr>
          <w:rFonts w:hint="eastAsia"/>
        </w:rPr>
        <w:t>的抓取状态</w:t>
      </w:r>
    </w:p>
    <w:p w14:paraId="363FA92F" w14:textId="1CCC18F7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任务调度模块：</w:t>
      </w:r>
    </w:p>
    <w:p w14:paraId="5A5227C2" w14:textId="4F620659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协调控制器的流程</w:t>
      </w:r>
    </w:p>
    <w:p w14:paraId="7E9A5CAB" w14:textId="73FE1D58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调用其他系统模块完成工作</w:t>
      </w:r>
    </w:p>
    <w:p w14:paraId="76B8ABFB" w14:textId="200F56DD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URL</w:t>
      </w:r>
      <w:r>
        <w:rPr>
          <w:rFonts w:hint="eastAsia"/>
        </w:rPr>
        <w:t>列表数据结构</w:t>
      </w:r>
    </w:p>
    <w:p w14:paraId="382B8674" w14:textId="78D99D35" w:rsidR="00D96829" w:rsidRDefault="00E14165" w:rsidP="00E14165">
      <w:pPr>
        <w:ind w:firstLineChars="0"/>
        <w:jc w:val="center"/>
      </w:pPr>
      <w:r>
        <w:object w:dxaOrig="10500" w:dyaOrig="13140" w14:anchorId="3E15194C">
          <v:shape id="_x0000_i1028" type="#_x0000_t75" style="width:415.35pt;height:519.65pt" o:ole="">
            <v:imagedata r:id="rId11" o:title=""/>
          </v:shape>
          <o:OLEObject Type="Embed" ProgID="Visio.Drawing.15" ShapeID="_x0000_i1028" DrawAspect="Content" ObjectID="_1614359224" r:id="rId12"/>
        </w:object>
      </w:r>
    </w:p>
    <w:p w14:paraId="4F70F3C9" w14:textId="08E84716" w:rsidR="00E14165" w:rsidRDefault="00E14165" w:rsidP="00E14165">
      <w:pPr>
        <w:ind w:firstLineChars="0"/>
        <w:jc w:val="center"/>
      </w:pPr>
      <w:r>
        <w:object w:dxaOrig="4891" w:dyaOrig="7891" w14:anchorId="61873EF5">
          <v:shape id="_x0000_i1029" type="#_x0000_t75" style="width:244.65pt;height:394.65pt" o:ole="">
            <v:imagedata r:id="rId13" o:title=""/>
          </v:shape>
          <o:OLEObject Type="Embed" ProgID="Visio.Drawing.15" ShapeID="_x0000_i1029" DrawAspect="Content" ObjectID="_1614359225" r:id="rId14"/>
        </w:object>
      </w:r>
    </w:p>
    <w:p w14:paraId="51FBDF72" w14:textId="7AF82350" w:rsidR="00E14165" w:rsidRDefault="00E14165" w:rsidP="00E14165">
      <w:pPr>
        <w:ind w:firstLineChars="0"/>
        <w:jc w:val="center"/>
      </w:pPr>
      <w:r>
        <w:object w:dxaOrig="6871" w:dyaOrig="8451" w14:anchorId="7CA65266">
          <v:shape id="_x0000_i1030" type="#_x0000_t75" style="width:343.65pt;height:422.65pt" o:ole="">
            <v:imagedata r:id="rId15" o:title=""/>
          </v:shape>
          <o:OLEObject Type="Embed" ProgID="Visio.Drawing.15" ShapeID="_x0000_i1030" DrawAspect="Content" ObjectID="_1614359226" r:id="rId16"/>
        </w:object>
      </w:r>
    </w:p>
    <w:p w14:paraId="1C6FB863" w14:textId="77777777" w:rsidR="00E14165" w:rsidRDefault="00E14165" w:rsidP="00D96829">
      <w:pPr>
        <w:ind w:firstLineChars="0"/>
      </w:pPr>
    </w:p>
    <w:p w14:paraId="26A883C4" w14:textId="185B9A61" w:rsidR="00D96829" w:rsidRDefault="00D96829" w:rsidP="00D96829">
      <w:pPr>
        <w:ind w:firstLineChars="0"/>
      </w:pPr>
      <w:r>
        <w:rPr>
          <w:rFonts w:hint="eastAsia"/>
        </w:rPr>
        <w:t>6</w:t>
      </w:r>
      <w:r>
        <w:rPr>
          <w:rFonts w:hint="eastAsia"/>
        </w:rPr>
        <w:t>、控制器设计：</w:t>
      </w:r>
    </w:p>
    <w:p w14:paraId="0D3E34C9" w14:textId="28DCAADD" w:rsidR="00D96829" w:rsidRDefault="00E14165" w:rsidP="00D96829">
      <w:pPr>
        <w:ind w:firstLineChars="0"/>
      </w:pPr>
      <w:r>
        <w:tab/>
      </w:r>
      <w:r>
        <w:rPr>
          <w:rFonts w:hint="eastAsia"/>
        </w:rPr>
        <w:t>配置文件解析模块：</w:t>
      </w:r>
    </w:p>
    <w:p w14:paraId="3493AD8A" w14:textId="0A06EC43" w:rsidR="00E14165" w:rsidRDefault="00E14165" w:rsidP="00D96829">
      <w:pPr>
        <w:ind w:firstLineChars="0"/>
      </w:pPr>
      <w:r>
        <w:tab/>
      </w:r>
      <w:r>
        <w:tab/>
      </w:r>
      <w:r>
        <w:rPr>
          <w:rFonts w:hint="eastAsia"/>
        </w:rPr>
        <w:t>配置文件以文件形式保存程序进行时必要时的繁琐过程。</w:t>
      </w:r>
    </w:p>
    <w:p w14:paraId="26BEC157" w14:textId="05017F6A" w:rsidR="00E14165" w:rsidRDefault="00E14165" w:rsidP="00D96829">
      <w:pPr>
        <w:ind w:firstLineChars="0"/>
      </w:pPr>
      <w:r>
        <w:tab/>
      </w:r>
      <w:r>
        <w:tab/>
      </w:r>
      <w:r>
        <w:rPr>
          <w:rFonts w:hint="eastAsia"/>
        </w:rPr>
        <w:t>文本类型是文本文件，内容一般以键值形式出现。</w:t>
      </w:r>
    </w:p>
    <w:p w14:paraId="2581C9FF" w14:textId="2E8B5392" w:rsidR="00E14165" w:rsidRDefault="00E14165" w:rsidP="00D96829">
      <w:pPr>
        <w:ind w:firstLineChars="0"/>
      </w:pPr>
      <w:r>
        <w:rPr>
          <w:rFonts w:hint="eastAsia"/>
        </w:rPr>
        <w:t>概要设计：</w:t>
      </w:r>
    </w:p>
    <w:p w14:paraId="3211E0C1" w14:textId="6B73B9C5" w:rsidR="00E14165" w:rsidRDefault="00E14165" w:rsidP="00D96829">
      <w:pPr>
        <w:ind w:firstLineChars="0"/>
      </w:pPr>
      <w:r>
        <w:tab/>
      </w:r>
      <w:r>
        <w:rPr>
          <w:rFonts w:hint="eastAsia"/>
        </w:rPr>
        <w:t>配置文件内容：</w:t>
      </w:r>
    </w:p>
    <w:p w14:paraId="51AABCB7" w14:textId="5986E75F" w:rsidR="00E14165" w:rsidRDefault="00E14165" w:rsidP="00D96829">
      <w:pPr>
        <w:ind w:firstLineChars="0"/>
      </w:pPr>
      <w:r>
        <w:tab/>
        <w:t>k</w:t>
      </w:r>
      <w:r>
        <w:rPr>
          <w:rFonts w:hint="eastAsia"/>
        </w:rPr>
        <w:t>ey=value</w:t>
      </w:r>
      <w:r>
        <w:t xml:space="preserve">  </w:t>
      </w:r>
      <w:r>
        <w:rPr>
          <w:rFonts w:hint="eastAsia"/>
        </w:rPr>
        <w:t>形式</w:t>
      </w:r>
    </w:p>
    <w:p w14:paraId="4F4A267C" w14:textId="77777777" w:rsidR="00E14165" w:rsidRDefault="00E14165" w:rsidP="00D96829">
      <w:pPr>
        <w:ind w:firstLineChars="0"/>
      </w:pPr>
      <w:r>
        <w:tab/>
      </w:r>
      <w:r>
        <w:rPr>
          <w:rFonts w:hint="eastAsia"/>
        </w:rPr>
        <w:t>注释规则：注释字符串前以“</w:t>
      </w:r>
      <w:r>
        <w:rPr>
          <w:rFonts w:hint="eastAsia"/>
        </w:rPr>
        <w:t>#</w:t>
      </w:r>
      <w:r>
        <w:rPr>
          <w:rFonts w:hint="eastAsia"/>
        </w:rPr>
        <w:t>”标记。</w:t>
      </w:r>
    </w:p>
    <w:p w14:paraId="7ACEAFA4" w14:textId="77777777" w:rsidR="00E14165" w:rsidRDefault="00E14165" w:rsidP="00D96829">
      <w:pPr>
        <w:ind w:firstLineChars="0"/>
      </w:pPr>
    </w:p>
    <w:p w14:paraId="3963D682" w14:textId="77777777" w:rsidR="00AF2FFF" w:rsidRDefault="00E14165" w:rsidP="00D96829">
      <w:pPr>
        <w:ind w:firstLineChars="0"/>
      </w:pPr>
      <w:r>
        <w:rPr>
          <w:rFonts w:hint="eastAsia"/>
        </w:rPr>
        <w:t>配置项设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118"/>
      </w:tblGrid>
      <w:tr w:rsidR="00AF2FFF" w14:paraId="03B8DA7C" w14:textId="77777777" w:rsidTr="00AF2FFF">
        <w:tc>
          <w:tcPr>
            <w:tcW w:w="2689" w:type="dxa"/>
          </w:tcPr>
          <w:p w14:paraId="24CE56EC" w14:textId="36CE72E3" w:rsidR="00AF2FFF" w:rsidRDefault="00AF2FFF" w:rsidP="00AF2FFF">
            <w:pPr>
              <w:ind w:firstLineChars="0" w:firstLine="0"/>
              <w:jc w:val="center"/>
            </w:pPr>
            <w:r>
              <w:rPr>
                <w:rFonts w:hint="eastAsia"/>
              </w:rPr>
              <w:t>项目</w:t>
            </w:r>
          </w:p>
        </w:tc>
        <w:tc>
          <w:tcPr>
            <w:tcW w:w="3118" w:type="dxa"/>
          </w:tcPr>
          <w:p w14:paraId="1AE95043" w14:textId="291A45D5" w:rsidR="00AF2FFF" w:rsidRDefault="00AF2FFF" w:rsidP="00AF2FFF">
            <w:pPr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</w:tr>
      <w:tr w:rsidR="00AF2FFF" w14:paraId="66387AF3" w14:textId="77777777" w:rsidTr="00AF2FFF">
        <w:tc>
          <w:tcPr>
            <w:tcW w:w="2689" w:type="dxa"/>
          </w:tcPr>
          <w:p w14:paraId="65A266BD" w14:textId="559F8D74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并发任务数</w:t>
            </w:r>
          </w:p>
        </w:tc>
        <w:tc>
          <w:tcPr>
            <w:tcW w:w="3118" w:type="dxa"/>
          </w:tcPr>
          <w:p w14:paraId="224C5A7F" w14:textId="5085E562" w:rsidR="00AF2FFF" w:rsidRDefault="00AF2FFF" w:rsidP="00D96829">
            <w:pPr>
              <w:ind w:firstLineChars="0" w:firstLine="0"/>
            </w:pPr>
            <w:proofErr w:type="spellStart"/>
            <w:r>
              <w:t>J</w:t>
            </w:r>
            <w:r>
              <w:rPr>
                <w:rFonts w:hint="eastAsia"/>
              </w:rPr>
              <w:t>ob</w:t>
            </w:r>
            <w:r>
              <w:t>_num</w:t>
            </w:r>
            <w:proofErr w:type="spellEnd"/>
          </w:p>
        </w:tc>
      </w:tr>
      <w:tr w:rsidR="00AF2FFF" w14:paraId="6A60CBC2" w14:textId="77777777" w:rsidTr="00AF2FFF">
        <w:tc>
          <w:tcPr>
            <w:tcW w:w="2689" w:type="dxa"/>
          </w:tcPr>
          <w:p w14:paraId="1FD19AB0" w14:textId="37C9A635" w:rsidR="00AF2FFF" w:rsidRDefault="00AF2FFF" w:rsidP="00D96829">
            <w:pPr>
              <w:ind w:firstLineChars="0" w:firstLine="0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种子</w:t>
            </w:r>
          </w:p>
        </w:tc>
        <w:tc>
          <w:tcPr>
            <w:tcW w:w="3118" w:type="dxa"/>
          </w:tcPr>
          <w:p w14:paraId="472826AE" w14:textId="3DAADD81" w:rsidR="00AF2FFF" w:rsidRDefault="00AF2FFF" w:rsidP="00D96829">
            <w:pPr>
              <w:ind w:firstLineChars="0" w:firstLine="0"/>
            </w:pPr>
            <w:r>
              <w:t>Seed</w:t>
            </w:r>
          </w:p>
        </w:tc>
      </w:tr>
      <w:tr w:rsidR="00AF2FFF" w14:paraId="2363E813" w14:textId="77777777" w:rsidTr="00AF2FFF">
        <w:tc>
          <w:tcPr>
            <w:tcW w:w="2689" w:type="dxa"/>
          </w:tcPr>
          <w:p w14:paraId="1E75B68F" w14:textId="308F9F78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抓取深度</w:t>
            </w:r>
          </w:p>
        </w:tc>
        <w:tc>
          <w:tcPr>
            <w:tcW w:w="3118" w:type="dxa"/>
          </w:tcPr>
          <w:p w14:paraId="24E940B3" w14:textId="626A5C78" w:rsidR="00AF2FFF" w:rsidRDefault="00AF2FFF" w:rsidP="00D96829">
            <w:pPr>
              <w:ind w:firstLineChars="0" w:firstLine="0"/>
            </w:pPr>
            <w:r>
              <w:t>D</w:t>
            </w:r>
            <w:r>
              <w:rPr>
                <w:rFonts w:hint="eastAsia"/>
              </w:rPr>
              <w:t>eeps</w:t>
            </w:r>
          </w:p>
        </w:tc>
      </w:tr>
      <w:tr w:rsidR="00AF2FFF" w14:paraId="01B2F0CE" w14:textId="77777777" w:rsidTr="00AF2FFF">
        <w:tc>
          <w:tcPr>
            <w:tcW w:w="2689" w:type="dxa"/>
          </w:tcPr>
          <w:p w14:paraId="038657AB" w14:textId="486501F3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输出日志的等级</w:t>
            </w:r>
          </w:p>
        </w:tc>
        <w:tc>
          <w:tcPr>
            <w:tcW w:w="3118" w:type="dxa"/>
          </w:tcPr>
          <w:p w14:paraId="53DDDEA3" w14:textId="6D19A598" w:rsidR="00AF2FFF" w:rsidRDefault="00AF2FFF" w:rsidP="00D96829">
            <w:pPr>
              <w:ind w:firstLineChars="0" w:firstLine="0"/>
            </w:pPr>
            <w:proofErr w:type="spellStart"/>
            <w:r>
              <w:t>L</w:t>
            </w:r>
            <w:r>
              <w:rPr>
                <w:rFonts w:hint="eastAsia"/>
              </w:rPr>
              <w:t>og</w:t>
            </w:r>
            <w:r>
              <w:t>_level</w:t>
            </w:r>
            <w:proofErr w:type="spellEnd"/>
          </w:p>
        </w:tc>
      </w:tr>
      <w:tr w:rsidR="00AF2FFF" w14:paraId="68143EF5" w14:textId="77777777" w:rsidTr="00AF2FFF">
        <w:tc>
          <w:tcPr>
            <w:tcW w:w="2689" w:type="dxa"/>
          </w:tcPr>
          <w:p w14:paraId="4ACADA99" w14:textId="00F443DC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lastRenderedPageBreak/>
              <w:t>模块存放路径（唯一）</w:t>
            </w:r>
          </w:p>
        </w:tc>
        <w:tc>
          <w:tcPr>
            <w:tcW w:w="3118" w:type="dxa"/>
          </w:tcPr>
          <w:p w14:paraId="6330F42D" w14:textId="4AD2648B" w:rsidR="00AF2FFF" w:rsidRDefault="00AF2FFF" w:rsidP="00D96829">
            <w:pPr>
              <w:ind w:firstLineChars="0" w:firstLine="0"/>
            </w:pPr>
            <w:proofErr w:type="spellStart"/>
            <w:r>
              <w:t>Module_path</w:t>
            </w:r>
            <w:proofErr w:type="spellEnd"/>
          </w:p>
        </w:tc>
      </w:tr>
      <w:tr w:rsidR="00AF2FFF" w14:paraId="032F8032" w14:textId="77777777" w:rsidTr="00AF2FFF">
        <w:tc>
          <w:tcPr>
            <w:tcW w:w="2689" w:type="dxa"/>
          </w:tcPr>
          <w:p w14:paraId="6BC02A52" w14:textId="6F732A95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模块名称（模块文件名，可以多个）</w:t>
            </w:r>
          </w:p>
        </w:tc>
        <w:tc>
          <w:tcPr>
            <w:tcW w:w="3118" w:type="dxa"/>
          </w:tcPr>
          <w:p w14:paraId="46248C84" w14:textId="26CC3198" w:rsidR="00AF2FFF" w:rsidRDefault="00AF2FFF" w:rsidP="00D96829">
            <w:pPr>
              <w:ind w:firstLineChars="0" w:firstLine="0"/>
            </w:pPr>
            <w:proofErr w:type="spellStart"/>
            <w:r>
              <w:t>Module_name</w:t>
            </w:r>
            <w:proofErr w:type="spellEnd"/>
          </w:p>
        </w:tc>
      </w:tr>
      <w:tr w:rsidR="00AF2FFF" w14:paraId="1C3C660F" w14:textId="77777777" w:rsidTr="00AF2FFF">
        <w:tc>
          <w:tcPr>
            <w:tcW w:w="2689" w:type="dxa"/>
          </w:tcPr>
          <w:p w14:paraId="5055A247" w14:textId="62FD5943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允许抓取的资源类型（多个，文件后缀）</w:t>
            </w:r>
          </w:p>
        </w:tc>
        <w:tc>
          <w:tcPr>
            <w:tcW w:w="3118" w:type="dxa"/>
          </w:tcPr>
          <w:p w14:paraId="003F6CC5" w14:textId="1DA682B4" w:rsidR="00AF2FFF" w:rsidRPr="00AF2FFF" w:rsidRDefault="00AF2FFF" w:rsidP="00D96829">
            <w:pPr>
              <w:ind w:firstLineChars="0" w:firstLine="0"/>
            </w:pPr>
            <w:proofErr w:type="spellStart"/>
            <w:r>
              <w:t>F</w:t>
            </w:r>
            <w:r>
              <w:rPr>
                <w:rFonts w:hint="eastAsia"/>
              </w:rPr>
              <w:t>ile_type</w:t>
            </w:r>
            <w:proofErr w:type="spellEnd"/>
          </w:p>
        </w:tc>
      </w:tr>
      <w:tr w:rsidR="00AF2FFF" w14:paraId="09665B6F" w14:textId="77777777" w:rsidTr="00AF2FFF">
        <w:tc>
          <w:tcPr>
            <w:tcW w:w="2689" w:type="dxa"/>
          </w:tcPr>
          <w:p w14:paraId="54241289" w14:textId="77777777" w:rsidR="00AF2FFF" w:rsidRDefault="00AF2FFF" w:rsidP="00D96829">
            <w:pPr>
              <w:ind w:firstLineChars="0" w:firstLine="0"/>
            </w:pPr>
          </w:p>
        </w:tc>
        <w:tc>
          <w:tcPr>
            <w:tcW w:w="3118" w:type="dxa"/>
          </w:tcPr>
          <w:p w14:paraId="06E7E5C5" w14:textId="77777777" w:rsidR="00AF2FFF" w:rsidRDefault="00AF2FFF" w:rsidP="00D96829">
            <w:pPr>
              <w:ind w:firstLineChars="0" w:firstLine="0"/>
            </w:pPr>
          </w:p>
        </w:tc>
      </w:tr>
    </w:tbl>
    <w:p w14:paraId="276705D9" w14:textId="2D9CF034" w:rsidR="00E14165" w:rsidRDefault="00754040" w:rsidP="00754040">
      <w:pPr>
        <w:ind w:firstLineChars="0"/>
      </w:pPr>
      <w:r>
        <w:object w:dxaOrig="8830" w:dyaOrig="8080" w14:anchorId="5C3E639F">
          <v:shape id="_x0000_i1031" type="#_x0000_t75" style="width:415pt;height:379.65pt" o:ole="">
            <v:imagedata r:id="rId17" o:title=""/>
          </v:shape>
          <o:OLEObject Type="Embed" ProgID="Visio.Drawing.15" ShapeID="_x0000_i1031" DrawAspect="Content" ObjectID="_1614359227" r:id="rId18"/>
        </w:object>
      </w:r>
      <w:r>
        <w:rPr>
          <w:rFonts w:hint="eastAsia"/>
        </w:rPr>
        <w:t>模块详细设计：</w:t>
      </w:r>
    </w:p>
    <w:p w14:paraId="78B7C66A" w14:textId="3B82FF5E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读取配置文件</w:t>
      </w:r>
    </w:p>
    <w:p w14:paraId="33BB8250" w14:textId="14DCE756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得到配置文件选项的值（键值）</w:t>
      </w:r>
    </w:p>
    <w:p w14:paraId="79A39678" w14:textId="4072D222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</w:t>
      </w:r>
    </w:p>
    <w:p w14:paraId="0FF42C3C" w14:textId="37231960" w:rsidR="00754040" w:rsidRDefault="00754040" w:rsidP="00754040">
      <w:pPr>
        <w:ind w:left="200" w:firstLineChars="0" w:firstLine="0"/>
      </w:pPr>
      <w:r>
        <w:t>//</w:t>
      </w:r>
      <w:r>
        <w:rPr>
          <w:rFonts w:hint="eastAsia"/>
        </w:rPr>
        <w:t>类设计伪代码</w:t>
      </w:r>
    </w:p>
    <w:p w14:paraId="58915130" w14:textId="226FC9CF" w:rsidR="00754040" w:rsidRDefault="00754040" w:rsidP="00754040">
      <w:pPr>
        <w:ind w:left="200" w:firstLineChars="0" w:firstLine="0"/>
      </w:pPr>
      <w:r>
        <w:t xml:space="preserve">class </w:t>
      </w:r>
      <w:proofErr w:type="spellStart"/>
      <w:r>
        <w:t>ConfigParser</w:t>
      </w:r>
      <w:proofErr w:type="spellEnd"/>
    </w:p>
    <w:p w14:paraId="1736C029" w14:textId="359DBD87" w:rsidR="00754040" w:rsidRDefault="00754040" w:rsidP="00754040">
      <w:pPr>
        <w:ind w:left="200" w:firstLineChars="0" w:firstLine="0"/>
      </w:pPr>
      <w:r>
        <w:rPr>
          <w:rFonts w:hint="eastAsia"/>
        </w:rPr>
        <w:t>{</w:t>
      </w:r>
    </w:p>
    <w:p w14:paraId="7F7CA7C6" w14:textId="2AD98A90" w:rsidR="00754040" w:rsidRDefault="00754040" w:rsidP="00754040">
      <w:pPr>
        <w:ind w:left="200" w:firstLineChars="0" w:firstLine="0"/>
      </w:pPr>
      <w:r>
        <w:t>public://</w:t>
      </w:r>
      <w:r>
        <w:rPr>
          <w:rFonts w:hint="eastAsia"/>
        </w:rPr>
        <w:t>共有成员函数（外部接口）</w:t>
      </w:r>
    </w:p>
    <w:p w14:paraId="76A57938" w14:textId="37FA9F09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proofErr w:type="gramStart"/>
      <w:r>
        <w:t>ConfigParper</w:t>
      </w:r>
      <w:proofErr w:type="spellEnd"/>
      <w:r>
        <w:t>(</w:t>
      </w:r>
      <w:proofErr w:type="gramEnd"/>
      <w:r>
        <w:t>);</w:t>
      </w:r>
    </w:p>
    <w:p w14:paraId="24B3F104" w14:textId="52888B36" w:rsidR="00754040" w:rsidRDefault="00754040" w:rsidP="00754040">
      <w:pPr>
        <w:ind w:left="200" w:firstLineChars="0" w:firstLine="0"/>
      </w:pPr>
      <w:r>
        <w:tab/>
      </w:r>
      <w:r>
        <w:tab/>
      </w:r>
      <w:proofErr w:type="gramStart"/>
      <w:r>
        <w:rPr>
          <w:rFonts w:hint="eastAsia"/>
        </w:rPr>
        <w:t>l</w:t>
      </w:r>
      <w:r>
        <w:t>oad(</w:t>
      </w:r>
      <w:proofErr w:type="gramEnd"/>
      <w:r>
        <w:t>);</w:t>
      </w:r>
    </w:p>
    <w:p w14:paraId="420E8EB6" w14:textId="3D3DEC3D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对应</w:t>
      </w:r>
      <w:r>
        <w:rPr>
          <w:rFonts w:hint="eastAsia"/>
        </w:rPr>
        <w:t>key</w:t>
      </w:r>
      <w:r>
        <w:rPr>
          <w:rFonts w:hint="eastAsia"/>
        </w:rPr>
        <w:t>的操作</w:t>
      </w:r>
      <w:r>
        <w:rPr>
          <w:rFonts w:hint="eastAsia"/>
        </w:rPr>
        <w:t>(</w:t>
      </w:r>
      <w:r>
        <w:t>);</w:t>
      </w:r>
    </w:p>
    <w:p w14:paraId="0B9CC1CC" w14:textId="08491967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操作</w:t>
      </w:r>
      <w:r>
        <w:rPr>
          <w:rFonts w:hint="eastAsia"/>
        </w:rPr>
        <w:t>1</w:t>
      </w:r>
      <w:r>
        <w:t>();</w:t>
      </w:r>
    </w:p>
    <w:p w14:paraId="7760381E" w14:textId="581BB879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操作</w:t>
      </w:r>
      <w:r>
        <w:rPr>
          <w:rFonts w:hint="eastAsia"/>
        </w:rPr>
        <w:t>2</w:t>
      </w:r>
      <w:r>
        <w:t>();</w:t>
      </w:r>
    </w:p>
    <w:p w14:paraId="3A80F045" w14:textId="34EC98C4" w:rsidR="00754040" w:rsidRDefault="00754040" w:rsidP="00754040">
      <w:pPr>
        <w:ind w:left="200" w:firstLineChars="0" w:firstLine="0"/>
      </w:pPr>
      <w:r>
        <w:lastRenderedPageBreak/>
        <w:tab/>
      </w:r>
      <w:r>
        <w:tab/>
        <w:t>…</w:t>
      </w:r>
    </w:p>
    <w:p w14:paraId="73AD6E31" w14:textId="2FC668B3" w:rsidR="00754040" w:rsidRDefault="00754040" w:rsidP="00754040">
      <w:pPr>
        <w:ind w:left="200" w:firstLineChars="0" w:firstLine="0"/>
      </w:pPr>
      <w:r>
        <w:t>private://</w:t>
      </w:r>
      <w:r>
        <w:rPr>
          <w:rFonts w:hint="eastAsia"/>
        </w:rPr>
        <w:t>私有成员变量</w:t>
      </w:r>
    </w:p>
    <w:p w14:paraId="69AB67FA" w14:textId="7E44EAC2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job_num</w:t>
      </w:r>
      <w:proofErr w:type="spellEnd"/>
    </w:p>
    <w:p w14:paraId="34EF0CF6" w14:textId="7A9FFE99" w:rsidR="00754040" w:rsidRDefault="00754040" w:rsidP="00754040">
      <w:pPr>
        <w:ind w:left="200" w:firstLineChars="0" w:firstLine="0"/>
      </w:pPr>
      <w:r>
        <w:tab/>
      </w:r>
      <w:r>
        <w:tab/>
        <w:t>seed</w:t>
      </w:r>
    </w:p>
    <w:p w14:paraId="66F720C0" w14:textId="6B70D031" w:rsidR="00754040" w:rsidRDefault="00754040" w:rsidP="00754040">
      <w:pPr>
        <w:ind w:left="200" w:firstLineChars="0" w:firstLine="0"/>
      </w:pPr>
      <w:r>
        <w:tab/>
      </w:r>
      <w:r>
        <w:tab/>
        <w:t>deeps</w:t>
      </w:r>
    </w:p>
    <w:p w14:paraId="61EFD4D2" w14:textId="5BD2A721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log_level</w:t>
      </w:r>
      <w:proofErr w:type="spellEnd"/>
    </w:p>
    <w:p w14:paraId="3B6276AE" w14:textId="0A2C4DA8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Module_path</w:t>
      </w:r>
      <w:proofErr w:type="spellEnd"/>
    </w:p>
    <w:p w14:paraId="60ABE7F7" w14:textId="4F7837F3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Module_name</w:t>
      </w:r>
      <w:proofErr w:type="spellEnd"/>
    </w:p>
    <w:p w14:paraId="520748EE" w14:textId="5DC7F167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file_type</w:t>
      </w:r>
      <w:proofErr w:type="spellEnd"/>
    </w:p>
    <w:p w14:paraId="0ED278AD" w14:textId="50639422" w:rsidR="00754040" w:rsidRDefault="00754040" w:rsidP="00754040">
      <w:pPr>
        <w:ind w:left="200" w:firstLineChars="0" w:firstLine="0"/>
      </w:pPr>
      <w:r>
        <w:t>};</w:t>
      </w:r>
    </w:p>
    <w:p w14:paraId="12920BDB" w14:textId="08CD4B71" w:rsidR="00754040" w:rsidRDefault="00754040" w:rsidP="00D96829">
      <w:pPr>
        <w:ind w:firstLineChars="0"/>
      </w:pPr>
    </w:p>
    <w:p w14:paraId="46D3ED5D" w14:textId="73B636B4" w:rsidR="00964A74" w:rsidRDefault="00964A74" w:rsidP="00D96829">
      <w:pPr>
        <w:ind w:firstLineChars="0"/>
      </w:pPr>
      <w:r>
        <w:rPr>
          <w:rFonts w:hint="eastAsia"/>
        </w:rPr>
        <w:t>技术点：</w:t>
      </w:r>
    </w:p>
    <w:p w14:paraId="305D7A39" w14:textId="36F558CF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字符串操作（分割字符串）</w:t>
      </w:r>
    </w:p>
    <w:p w14:paraId="3DF9E5E5" w14:textId="1F4D4409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行读取</w:t>
      </w:r>
      <w:proofErr w:type="spellStart"/>
      <w:r>
        <w:rPr>
          <w:rFonts w:hint="eastAsia"/>
        </w:rPr>
        <w:t>f</w:t>
      </w:r>
      <w:r>
        <w:t>gets</w:t>
      </w:r>
      <w:proofErr w:type="spellEnd"/>
      <w:r>
        <w:t>()</w:t>
      </w:r>
    </w:p>
    <w:p w14:paraId="7237DD37" w14:textId="5693041F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消除注释</w:t>
      </w:r>
    </w:p>
    <w:p w14:paraId="611207A1" w14:textId="5F8F22AA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消除空格</w:t>
      </w:r>
    </w:p>
    <w:p w14:paraId="468D9E9B" w14:textId="420A6D69" w:rsidR="007951C8" w:rsidRDefault="007951C8" w:rsidP="00964A74">
      <w:pPr>
        <w:ind w:left="420" w:firstLineChars="0" w:firstLine="0"/>
      </w:pPr>
    </w:p>
    <w:p w14:paraId="25142B77" w14:textId="11D4314D" w:rsidR="007951C8" w:rsidRDefault="007951C8" w:rsidP="00964A74">
      <w:pPr>
        <w:ind w:left="420" w:firstLineChars="0" w:firstLine="0"/>
      </w:pPr>
    </w:p>
    <w:p w14:paraId="14740BE0" w14:textId="36F05FAF" w:rsidR="007951C8" w:rsidRDefault="007951C8" w:rsidP="00964A74">
      <w:pPr>
        <w:ind w:left="420" w:firstLineChars="0" w:firstLine="0"/>
      </w:pPr>
    </w:p>
    <w:p w14:paraId="05F372F5" w14:textId="4431E096" w:rsidR="007951C8" w:rsidRDefault="005E0A26" w:rsidP="00964A74">
      <w:pPr>
        <w:ind w:left="420" w:firstLineChars="0" w:firstLine="0"/>
      </w:pPr>
      <w:r>
        <w:rPr>
          <w:rFonts w:hint="eastAsia"/>
        </w:rPr>
        <w:t>U</w:t>
      </w:r>
      <w:r>
        <w:t>RL</w:t>
      </w:r>
      <w:r>
        <w:rPr>
          <w:rFonts w:hint="eastAsia"/>
        </w:rPr>
        <w:t>维护模块：</w:t>
      </w:r>
    </w:p>
    <w:p w14:paraId="4881B3BB" w14:textId="3B60F167" w:rsidR="005E0A26" w:rsidRDefault="005E0A26" w:rsidP="00964A74">
      <w:pPr>
        <w:ind w:left="420" w:firstLineChars="0" w:firstLine="0"/>
      </w:pPr>
      <w:r>
        <w:tab/>
      </w:r>
      <w:r>
        <w:rPr>
          <w:rFonts w:hint="eastAsia"/>
        </w:rPr>
        <w:t>分析：</w:t>
      </w:r>
    </w:p>
    <w:p w14:paraId="1119C2A1" w14:textId="5D7F1E72" w:rsidR="005E0A26" w:rsidRDefault="005E0A26" w:rsidP="00964A74">
      <w:pPr>
        <w:ind w:left="420" w:firstLineChars="0" w:firstLine="0"/>
      </w:pPr>
      <w:r>
        <w:tab/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格式：</w:t>
      </w:r>
      <w:r w:rsidR="00AF2CAE">
        <w:fldChar w:fldCharType="begin"/>
      </w:r>
      <w:r w:rsidR="00AF2CAE">
        <w:instrText xml:space="preserve"> HYPERLINK "http://192.168.40.150/docs/index.html" </w:instrText>
      </w:r>
      <w:r w:rsidR="00AF2CAE">
        <w:fldChar w:fldCharType="separate"/>
      </w:r>
      <w:r w:rsidRPr="00231D19">
        <w:rPr>
          <w:rStyle w:val="a7"/>
        </w:rPr>
        <w:t>http://192.168.40.150/docs/index.html</w:t>
      </w:r>
      <w:r w:rsidR="00AF2CAE">
        <w:rPr>
          <w:rStyle w:val="a7"/>
        </w:rPr>
        <w:fldChar w:fldCharType="end"/>
      </w:r>
    </w:p>
    <w:p w14:paraId="7DFCFA87" w14:textId="4A2660ED" w:rsidR="005E0A26" w:rsidRDefault="005E0A26" w:rsidP="00964A74">
      <w:pPr>
        <w:ind w:left="420" w:firstLineChars="0" w:firstLine="0"/>
      </w:pPr>
      <w:r>
        <w:tab/>
      </w:r>
      <w:r>
        <w:tab/>
      </w:r>
      <w:r>
        <w:rPr>
          <w:rFonts w:hint="eastAsia"/>
        </w:rPr>
        <w:t>结构：域名或</w:t>
      </w:r>
      <w:r>
        <w:rPr>
          <w:rFonts w:hint="eastAsia"/>
        </w:rPr>
        <w:t>IP</w:t>
      </w:r>
      <w:r>
        <w:rPr>
          <w:rFonts w:hint="eastAsia"/>
        </w:rPr>
        <w:t>地址，路径，文件名</w:t>
      </w:r>
    </w:p>
    <w:p w14:paraId="3D6135B2" w14:textId="55B6DE56" w:rsidR="005E0A26" w:rsidRDefault="005E0A26" w:rsidP="00964A74">
      <w:pPr>
        <w:ind w:left="420" w:firstLineChars="0" w:firstLine="0"/>
      </w:pPr>
      <w:r>
        <w:tab/>
      </w:r>
    </w:p>
    <w:p w14:paraId="637C7AFB" w14:textId="3D86EB8E" w:rsidR="005E0A26" w:rsidRDefault="005E0A26" w:rsidP="00964A74">
      <w:pPr>
        <w:ind w:left="420" w:firstLineChars="0" w:firstLine="0"/>
      </w:pPr>
      <w:r>
        <w:tab/>
      </w:r>
      <w:r w:rsidR="00761404">
        <w:rPr>
          <w:rFonts w:hint="eastAsia"/>
        </w:rPr>
        <w:t>设计</w:t>
      </w:r>
      <w:r w:rsidR="00761404">
        <w:rPr>
          <w:rFonts w:hint="eastAsia"/>
        </w:rPr>
        <w:t>URL</w:t>
      </w:r>
      <w:r w:rsidR="00761404">
        <w:rPr>
          <w:rFonts w:hint="eastAsia"/>
        </w:rPr>
        <w:t>的数据结构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2410"/>
        <w:gridCol w:w="2977"/>
      </w:tblGrid>
      <w:tr w:rsidR="00761404" w14:paraId="0E933ABB" w14:textId="77777777" w:rsidTr="00761404">
        <w:tc>
          <w:tcPr>
            <w:tcW w:w="2410" w:type="dxa"/>
          </w:tcPr>
          <w:p w14:paraId="0F251B67" w14:textId="74B5AA3D" w:rsidR="00761404" w:rsidRDefault="00761404" w:rsidP="00761404">
            <w:pPr>
              <w:ind w:firstLineChars="0" w:firstLine="0"/>
              <w:jc w:val="center"/>
            </w:pPr>
            <w:r>
              <w:rPr>
                <w:rFonts w:hint="eastAsia"/>
              </w:rPr>
              <w:t>项目</w:t>
            </w:r>
          </w:p>
        </w:tc>
        <w:tc>
          <w:tcPr>
            <w:tcW w:w="2977" w:type="dxa"/>
          </w:tcPr>
          <w:p w14:paraId="1D98EB9A" w14:textId="50DA3038" w:rsidR="00761404" w:rsidRDefault="00761404" w:rsidP="00761404">
            <w:pPr>
              <w:ind w:firstLineChars="0" w:firstLine="0"/>
              <w:jc w:val="center"/>
            </w:pPr>
            <w:r>
              <w:rPr>
                <w:rFonts w:hint="eastAsia"/>
              </w:rPr>
              <w:t>字段名称</w:t>
            </w:r>
          </w:p>
        </w:tc>
      </w:tr>
      <w:tr w:rsidR="00761404" w14:paraId="4DDE42A9" w14:textId="77777777" w:rsidTr="00761404">
        <w:tc>
          <w:tcPr>
            <w:tcW w:w="2410" w:type="dxa"/>
          </w:tcPr>
          <w:p w14:paraId="4140CBDC" w14:textId="6DD0D9EA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完整的</w:t>
            </w:r>
            <w:r>
              <w:rPr>
                <w:rFonts w:hint="eastAsia"/>
              </w:rPr>
              <w:t>URL</w:t>
            </w:r>
          </w:p>
        </w:tc>
        <w:tc>
          <w:tcPr>
            <w:tcW w:w="2977" w:type="dxa"/>
          </w:tcPr>
          <w:p w14:paraId="6DD98C0A" w14:textId="17C4B723" w:rsidR="00327990" w:rsidRDefault="00327990" w:rsidP="00964A74">
            <w:pPr>
              <w:ind w:firstLineChars="0" w:firstLine="0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761404" w14:paraId="66C35C8A" w14:textId="77777777" w:rsidTr="00761404">
        <w:tc>
          <w:tcPr>
            <w:tcW w:w="2410" w:type="dxa"/>
          </w:tcPr>
          <w:p w14:paraId="62B01DF1" w14:textId="0A108B96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协议类型</w:t>
            </w:r>
          </w:p>
        </w:tc>
        <w:tc>
          <w:tcPr>
            <w:tcW w:w="2977" w:type="dxa"/>
          </w:tcPr>
          <w:p w14:paraId="19798A82" w14:textId="0C664BBF" w:rsidR="00761404" w:rsidRDefault="00327990" w:rsidP="00964A74">
            <w:pPr>
              <w:ind w:firstLineChars="0" w:firstLine="0"/>
            </w:pPr>
            <w:proofErr w:type="spellStart"/>
            <w:r>
              <w:t>p</w:t>
            </w:r>
            <w:r>
              <w:rPr>
                <w:rFonts w:hint="eastAsia"/>
              </w:rPr>
              <w:t>rotocal</w:t>
            </w:r>
            <w:proofErr w:type="spellEnd"/>
          </w:p>
        </w:tc>
      </w:tr>
      <w:tr w:rsidR="00761404" w14:paraId="6C7FEF3A" w14:textId="77777777" w:rsidTr="00761404">
        <w:tc>
          <w:tcPr>
            <w:tcW w:w="2410" w:type="dxa"/>
          </w:tcPr>
          <w:p w14:paraId="6FC206A0" w14:textId="4B748C2B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域名</w:t>
            </w:r>
          </w:p>
        </w:tc>
        <w:tc>
          <w:tcPr>
            <w:tcW w:w="2977" w:type="dxa"/>
          </w:tcPr>
          <w:p w14:paraId="018528EE" w14:textId="7BE7ED81" w:rsidR="00761404" w:rsidRDefault="00327990" w:rsidP="00964A74">
            <w:pPr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itename</w:t>
            </w:r>
            <w:proofErr w:type="spellEnd"/>
          </w:p>
        </w:tc>
      </w:tr>
      <w:tr w:rsidR="00761404" w14:paraId="3FD1BE84" w14:textId="77777777" w:rsidTr="00761404">
        <w:tc>
          <w:tcPr>
            <w:tcW w:w="2410" w:type="dxa"/>
          </w:tcPr>
          <w:p w14:paraId="030969D4" w14:textId="0B8F5F15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资源路径</w:t>
            </w:r>
          </w:p>
        </w:tc>
        <w:tc>
          <w:tcPr>
            <w:tcW w:w="2977" w:type="dxa"/>
          </w:tcPr>
          <w:p w14:paraId="1B2D9C4C" w14:textId="7CA26B44" w:rsidR="00761404" w:rsidRDefault="00327990" w:rsidP="00964A74">
            <w:pPr>
              <w:ind w:firstLineChars="0" w:firstLine="0"/>
            </w:pPr>
            <w:r>
              <w:t>P</w:t>
            </w:r>
            <w:r>
              <w:rPr>
                <w:rFonts w:hint="eastAsia"/>
              </w:rPr>
              <w:t>ath</w:t>
            </w:r>
          </w:p>
        </w:tc>
      </w:tr>
      <w:tr w:rsidR="00761404" w14:paraId="3E131B2C" w14:textId="77777777" w:rsidTr="00761404">
        <w:tc>
          <w:tcPr>
            <w:tcW w:w="2410" w:type="dxa"/>
          </w:tcPr>
          <w:p w14:paraId="6C86B38E" w14:textId="7D43E8D2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文件名</w:t>
            </w:r>
          </w:p>
        </w:tc>
        <w:tc>
          <w:tcPr>
            <w:tcW w:w="2977" w:type="dxa"/>
          </w:tcPr>
          <w:p w14:paraId="06A3341E" w14:textId="3147BBFF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Filename</w:t>
            </w:r>
          </w:p>
        </w:tc>
      </w:tr>
      <w:tr w:rsidR="00761404" w14:paraId="3A3BB887" w14:textId="77777777" w:rsidTr="00761404">
        <w:tc>
          <w:tcPr>
            <w:tcW w:w="2410" w:type="dxa"/>
          </w:tcPr>
          <w:p w14:paraId="7E062A44" w14:textId="6FC3BFDA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当前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处理状态（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抓取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抓取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抓取失败）</w:t>
            </w:r>
          </w:p>
        </w:tc>
        <w:tc>
          <w:tcPr>
            <w:tcW w:w="2977" w:type="dxa"/>
          </w:tcPr>
          <w:p w14:paraId="630418FB" w14:textId="28ADABD1" w:rsidR="00761404" w:rsidRDefault="00327990" w:rsidP="00964A74">
            <w:pPr>
              <w:ind w:firstLineChars="0" w:firstLine="0"/>
            </w:pPr>
            <w:r>
              <w:t>State</w:t>
            </w:r>
          </w:p>
          <w:p w14:paraId="4D907740" w14:textId="6BF2F73F" w:rsidR="00327990" w:rsidRPr="00327990" w:rsidRDefault="00327990" w:rsidP="00964A74">
            <w:pPr>
              <w:ind w:firstLineChars="0" w:firstLine="0"/>
            </w:pPr>
          </w:p>
        </w:tc>
      </w:tr>
      <w:tr w:rsidR="00761404" w14:paraId="263A91B6" w14:textId="77777777" w:rsidTr="00761404">
        <w:tc>
          <w:tcPr>
            <w:tcW w:w="2410" w:type="dxa"/>
          </w:tcPr>
          <w:p w14:paraId="2022EA90" w14:textId="495F0528" w:rsidR="00761404" w:rsidRDefault="00327990" w:rsidP="00964A74">
            <w:pPr>
              <w:ind w:firstLineChars="0" w:firstLine="0"/>
            </w:pPr>
            <w:r>
              <w:rPr>
                <w:rFonts w:hint="eastAsia"/>
              </w:rPr>
              <w:t>当前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深度</w:t>
            </w:r>
          </w:p>
        </w:tc>
        <w:tc>
          <w:tcPr>
            <w:tcW w:w="2977" w:type="dxa"/>
          </w:tcPr>
          <w:p w14:paraId="768D4FC8" w14:textId="11540072" w:rsidR="00761404" w:rsidRDefault="00327990" w:rsidP="00964A74">
            <w:pPr>
              <w:ind w:firstLineChars="0" w:firstLine="0"/>
            </w:pPr>
            <w:r>
              <w:t>D</w:t>
            </w:r>
            <w:r>
              <w:rPr>
                <w:rFonts w:hint="eastAsia"/>
              </w:rPr>
              <w:t>eep</w:t>
            </w:r>
          </w:p>
        </w:tc>
      </w:tr>
      <w:tr w:rsidR="00327990" w14:paraId="2C57EFBD" w14:textId="77777777" w:rsidTr="00761404">
        <w:tc>
          <w:tcPr>
            <w:tcW w:w="2410" w:type="dxa"/>
          </w:tcPr>
          <w:p w14:paraId="2CE3B7C6" w14:textId="67FC7C35" w:rsidR="00327990" w:rsidRDefault="00327990" w:rsidP="00964A74">
            <w:pPr>
              <w:ind w:firstLineChars="0" w:firstLine="0"/>
            </w:pPr>
            <w:r>
              <w:rPr>
                <w:rFonts w:hint="eastAsia"/>
              </w:rPr>
              <w:t>当前资源类型</w:t>
            </w:r>
          </w:p>
        </w:tc>
        <w:tc>
          <w:tcPr>
            <w:tcW w:w="2977" w:type="dxa"/>
          </w:tcPr>
          <w:p w14:paraId="370DED5E" w14:textId="48D984E6" w:rsidR="00327990" w:rsidRDefault="00327990" w:rsidP="00964A74">
            <w:pPr>
              <w:ind w:firstLineChars="0" w:firstLine="0"/>
            </w:pPr>
            <w:r>
              <w:t>F</w:t>
            </w:r>
            <w:r>
              <w:rPr>
                <w:rFonts w:hint="eastAsia"/>
              </w:rPr>
              <w:t>iletype</w:t>
            </w:r>
          </w:p>
        </w:tc>
      </w:tr>
    </w:tbl>
    <w:p w14:paraId="7C0778B4" w14:textId="77777777" w:rsidR="00761404" w:rsidRPr="005E0A26" w:rsidRDefault="00761404" w:rsidP="00964A74">
      <w:pPr>
        <w:ind w:left="420" w:firstLineChars="0" w:firstLine="0"/>
      </w:pPr>
    </w:p>
    <w:p w14:paraId="77EE18D5" w14:textId="7B05CAA7" w:rsidR="00E14165" w:rsidRDefault="00E14165" w:rsidP="00D96829">
      <w:pPr>
        <w:ind w:firstLineChars="0"/>
      </w:pPr>
      <w:r>
        <w:tab/>
      </w:r>
      <w:r>
        <w:tab/>
      </w:r>
    </w:p>
    <w:p w14:paraId="03DD70C9" w14:textId="139E95F6" w:rsidR="000063AD" w:rsidRDefault="00327990" w:rsidP="000063AD">
      <w:pPr>
        <w:pStyle w:val="a5"/>
        <w:ind w:left="780" w:firstLineChars="0" w:firstLine="0"/>
      </w:pPr>
      <w:r>
        <w:rPr>
          <w:rFonts w:hint="eastAsia"/>
        </w:rPr>
        <w:t>http</w:t>
      </w:r>
      <w:r>
        <w:rPr>
          <w:rFonts w:hint="eastAsia"/>
        </w:rPr>
        <w:t>协议请求页面时的流程：</w:t>
      </w:r>
    </w:p>
    <w:p w14:paraId="45EBB597" w14:textId="5E171B11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输入网址</w:t>
      </w:r>
    </w:p>
    <w:p w14:paraId="4BF70211" w14:textId="0FA8B1AC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NS</w:t>
      </w:r>
      <w:r>
        <w:rPr>
          <w:rFonts w:hint="eastAsia"/>
        </w:rPr>
        <w:t>发送解析请求</w:t>
      </w:r>
    </w:p>
    <w:p w14:paraId="55B4D469" w14:textId="0906DD71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DNS</w:t>
      </w:r>
      <w:r>
        <w:rPr>
          <w:rFonts w:hint="eastAsia"/>
        </w:rPr>
        <w:t>返回给我们一个对应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769F51E" w14:textId="1DF50463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P</w:t>
      </w:r>
      <w:r>
        <w:rPr>
          <w:rFonts w:hint="eastAsia"/>
        </w:rPr>
        <w:t>地址向资源所在的主机发送请求</w:t>
      </w:r>
    </w:p>
    <w:p w14:paraId="5BB606A8" w14:textId="6D0CA067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如果资源存在，主机返回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状态，同时返回数据部分</w:t>
      </w:r>
    </w:p>
    <w:p w14:paraId="187271CD" w14:textId="1C928E42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本地</w:t>
      </w:r>
      <w:r>
        <w:rPr>
          <w:rFonts w:hint="eastAsia"/>
        </w:rPr>
        <w:t>http</w:t>
      </w:r>
      <w:r>
        <w:rPr>
          <w:rFonts w:hint="eastAsia"/>
        </w:rPr>
        <w:t>客户端（一般来说是浏览器）接收数据</w:t>
      </w:r>
    </w:p>
    <w:p w14:paraId="3D6835C5" w14:textId="416B8560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得到资源</w:t>
      </w:r>
    </w:p>
    <w:p w14:paraId="6328952D" w14:textId="324B1A8A" w:rsidR="00327990" w:rsidRDefault="00327990" w:rsidP="00327990">
      <w:pPr>
        <w:ind w:left="780" w:firstLineChars="0" w:firstLine="0"/>
      </w:pPr>
    </w:p>
    <w:p w14:paraId="0645EFB6" w14:textId="4409C8D9" w:rsidR="00327990" w:rsidRDefault="00327990" w:rsidP="00327990">
      <w:pPr>
        <w:ind w:left="780" w:firstLineChars="0" w:firstLine="0"/>
      </w:pPr>
    </w:p>
    <w:p w14:paraId="466AFB5B" w14:textId="5B1C3526" w:rsidR="00327990" w:rsidRDefault="00327990" w:rsidP="00327990">
      <w:pPr>
        <w:ind w:left="780" w:firstLineChars="0" w:firstLine="0"/>
      </w:pPr>
      <w:r>
        <w:rPr>
          <w:rFonts w:hint="eastAsia"/>
        </w:rPr>
        <w:t>页面抓取的处理流程：</w:t>
      </w:r>
    </w:p>
    <w:p w14:paraId="642FCE84" w14:textId="2B2680DA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一个新的</w:t>
      </w:r>
      <w:r>
        <w:rPr>
          <w:rFonts w:hint="eastAsia"/>
        </w:rPr>
        <w:t>URL</w:t>
      </w:r>
    </w:p>
    <w:p w14:paraId="4ED3B729" w14:textId="5C447167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进入抓取队列等待抓取</w:t>
      </w:r>
    </w:p>
    <w:p w14:paraId="48BF54AF" w14:textId="5027FD1F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从队列中得到一个</w:t>
      </w:r>
      <w:r>
        <w:rPr>
          <w:rFonts w:hint="eastAsia"/>
        </w:rPr>
        <w:t>URL</w:t>
      </w:r>
      <w:r>
        <w:rPr>
          <w:rFonts w:hint="eastAsia"/>
        </w:rPr>
        <w:t>，把其分配给一个下载器的实例</w:t>
      </w:r>
    </w:p>
    <w:p w14:paraId="292660FC" w14:textId="5EB6BD9B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下载器的处理状态（</w:t>
      </w:r>
      <w:r>
        <w:rPr>
          <w:rFonts w:hint="eastAsia"/>
        </w:rPr>
        <w:t>URL</w:t>
      </w:r>
      <w:r>
        <w:rPr>
          <w:rFonts w:hint="eastAsia"/>
        </w:rPr>
        <w:t>处理状态需要被改写，得到当前</w:t>
      </w:r>
      <w:r>
        <w:rPr>
          <w:rFonts w:hint="eastAsia"/>
        </w:rPr>
        <w:t>URL</w:t>
      </w:r>
      <w:r>
        <w:rPr>
          <w:rFonts w:hint="eastAsia"/>
        </w:rPr>
        <w:t>深度，得到当前资源类型假如下载成功）</w:t>
      </w:r>
    </w:p>
    <w:p w14:paraId="616782E9" w14:textId="0A46E9BB" w:rsidR="000700EB" w:rsidRDefault="00327990" w:rsidP="000700E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当前页面中存在的下一级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5D816ED1" w14:textId="11A591EF" w:rsidR="000700EB" w:rsidRDefault="000700EB" w:rsidP="000700EB">
      <w:pPr>
        <w:ind w:firstLineChars="0"/>
      </w:pPr>
      <w:r>
        <w:object w:dxaOrig="9481" w:dyaOrig="5181" w14:anchorId="45095242">
          <v:shape id="_x0000_i1032" type="#_x0000_t75" style="width:415.35pt;height:227pt" o:ole="">
            <v:imagedata r:id="rId19" o:title=""/>
          </v:shape>
          <o:OLEObject Type="Embed" ProgID="Visio.Drawing.15" ShapeID="_x0000_i1032" DrawAspect="Content" ObjectID="_1614359228" r:id="rId20"/>
        </w:object>
      </w:r>
    </w:p>
    <w:p w14:paraId="4F9E6A61" w14:textId="734FC776" w:rsidR="00327990" w:rsidRDefault="000700EB" w:rsidP="000700EB">
      <w:pPr>
        <w:ind w:firstLineChars="0" w:firstLine="0"/>
        <w:jc w:val="center"/>
      </w:pPr>
      <w:r>
        <w:rPr>
          <w:rFonts w:hint="eastAsia"/>
        </w:rPr>
        <w:t>URL</w:t>
      </w:r>
      <w:r>
        <w:rPr>
          <w:rFonts w:hint="eastAsia"/>
        </w:rPr>
        <w:t>维护模块</w:t>
      </w:r>
    </w:p>
    <w:p w14:paraId="56A3FD5E" w14:textId="6C3BD098" w:rsidR="000700EB" w:rsidRDefault="000700EB" w:rsidP="000700EB">
      <w:pPr>
        <w:ind w:firstLineChars="0" w:firstLine="0"/>
      </w:pPr>
    </w:p>
    <w:p w14:paraId="4DBE4211" w14:textId="4E52CF46" w:rsidR="000700EB" w:rsidRDefault="000700EB" w:rsidP="000700EB">
      <w:pPr>
        <w:ind w:firstLineChars="0" w:firstLine="0"/>
      </w:pPr>
      <w:r>
        <w:rPr>
          <w:rFonts w:hint="eastAsia"/>
        </w:rPr>
        <w:t>U</w:t>
      </w:r>
      <w:r>
        <w:t>RL</w:t>
      </w:r>
      <w:r>
        <w:rPr>
          <w:rFonts w:hint="eastAsia"/>
        </w:rPr>
        <w:t>维护模块操作（对外接口）：</w:t>
      </w:r>
    </w:p>
    <w:p w14:paraId="59E688FE" w14:textId="43A846AC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添加新</w:t>
      </w:r>
      <w:r>
        <w:rPr>
          <w:rFonts w:hint="eastAsia"/>
        </w:rPr>
        <w:t>URL</w:t>
      </w:r>
    </w:p>
    <w:p w14:paraId="4B83AF41" w14:textId="18A84D0A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使</w:t>
      </w:r>
      <w:r>
        <w:rPr>
          <w:rFonts w:hint="eastAsia"/>
        </w:rPr>
        <w:t>URL</w:t>
      </w:r>
      <w:r>
        <w:rPr>
          <w:rFonts w:hint="eastAsia"/>
        </w:rPr>
        <w:t>进入抓取队列</w:t>
      </w:r>
    </w:p>
    <w:p w14:paraId="0BA030C2" w14:textId="3AD3385B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从抓取队列中移除一个</w:t>
      </w:r>
      <w:r>
        <w:rPr>
          <w:rFonts w:hint="eastAsia"/>
        </w:rPr>
        <w:t>URL</w:t>
      </w:r>
    </w:p>
    <w:p w14:paraId="5425DA5E" w14:textId="7D0F27AF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URL</w:t>
      </w:r>
      <w:r>
        <w:rPr>
          <w:rFonts w:hint="eastAsia"/>
        </w:rPr>
        <w:t>库中某一个</w:t>
      </w:r>
      <w:r>
        <w:rPr>
          <w:rFonts w:hint="eastAsia"/>
        </w:rPr>
        <w:t>URL</w:t>
      </w:r>
      <w:r>
        <w:rPr>
          <w:rFonts w:hint="eastAsia"/>
        </w:rPr>
        <w:t>的值</w:t>
      </w:r>
    </w:p>
    <w:p w14:paraId="4972509F" w14:textId="75422BF1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添加新</w:t>
      </w:r>
      <w:r>
        <w:rPr>
          <w:rFonts w:hint="eastAsia"/>
        </w:rPr>
        <w:t>URL</w:t>
      </w:r>
      <w:r>
        <w:rPr>
          <w:rFonts w:hint="eastAsia"/>
        </w:rPr>
        <w:t>的列表</w:t>
      </w:r>
    </w:p>
    <w:p w14:paraId="069CA6BA" w14:textId="42B4EFE2" w:rsidR="000700EB" w:rsidRDefault="000700EB" w:rsidP="000700EB">
      <w:pPr>
        <w:pStyle w:val="a5"/>
        <w:ind w:left="360" w:firstLineChars="0" w:firstLine="0"/>
      </w:pPr>
    </w:p>
    <w:p w14:paraId="3263816D" w14:textId="7295242D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class</w:t>
      </w:r>
      <w:r>
        <w:tab/>
      </w:r>
      <w:r>
        <w:tab/>
      </w:r>
      <w:proofErr w:type="spellStart"/>
      <w:r>
        <w:rPr>
          <w:rFonts w:hint="eastAsia"/>
        </w:rPr>
        <w:t>Url</w:t>
      </w:r>
      <w:proofErr w:type="spellEnd"/>
    </w:p>
    <w:p w14:paraId="7D454440" w14:textId="77777777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{</w:t>
      </w:r>
    </w:p>
    <w:p w14:paraId="07A6CF11" w14:textId="0A9DD025" w:rsidR="000700EB" w:rsidRDefault="000700EB" w:rsidP="000700EB">
      <w:pPr>
        <w:pStyle w:val="a5"/>
        <w:ind w:left="360" w:firstLineChars="0" w:firstLine="0"/>
      </w:pPr>
      <w:r>
        <w:t>public:</w:t>
      </w:r>
    </w:p>
    <w:p w14:paraId="35C3C2D2" w14:textId="1AD3D532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</w:t>
      </w:r>
      <w:r>
        <w:rPr>
          <w:rFonts w:hint="eastAsia"/>
        </w:rPr>
        <w:t>初始化</w:t>
      </w:r>
    </w:p>
    <w:p w14:paraId="3FEFFAB5" w14:textId="0A641B14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</w:t>
      </w:r>
      <w:r>
        <w:rPr>
          <w:rFonts w:hint="eastAsia"/>
        </w:rPr>
        <w:t>set</w:t>
      </w:r>
    </w:p>
    <w:p w14:paraId="3D6F8DF5" w14:textId="264EF1A9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get</w:t>
      </w:r>
    </w:p>
    <w:p w14:paraId="3D99A4BB" w14:textId="71B26737" w:rsidR="000700EB" w:rsidRDefault="000700EB" w:rsidP="000700EB">
      <w:pPr>
        <w:pStyle w:val="a5"/>
        <w:ind w:left="360" w:firstLineChars="0" w:firstLine="0"/>
      </w:pPr>
      <w:r>
        <w:t>private:</w:t>
      </w:r>
    </w:p>
    <w:p w14:paraId="642EB060" w14:textId="4C9F00F8" w:rsidR="000700EB" w:rsidRDefault="000700EB" w:rsidP="000700EB">
      <w:pPr>
        <w:pStyle w:val="a5"/>
        <w:ind w:left="360" w:firstLineChars="0" w:firstLine="0"/>
      </w:pPr>
      <w:r>
        <w:tab/>
      </w:r>
      <w:r>
        <w:tab/>
      </w:r>
      <w:r>
        <w:rPr>
          <w:rFonts w:hint="eastAsia"/>
        </w:rPr>
        <w:t>/</w:t>
      </w:r>
      <w:r>
        <w:t>/</w:t>
      </w:r>
    </w:p>
    <w:p w14:paraId="54591F59" w14:textId="0AF50A88" w:rsidR="000700EB" w:rsidRDefault="000700EB" w:rsidP="000700EB">
      <w:pPr>
        <w:pStyle w:val="a5"/>
        <w:ind w:left="360" w:firstLineChars="0" w:firstLine="0"/>
      </w:pPr>
      <w:r>
        <w:tab/>
      </w:r>
      <w:r>
        <w:tab/>
      </w:r>
      <w:proofErr w:type="spellStart"/>
      <w:r>
        <w:t>url</w:t>
      </w:r>
      <w:proofErr w:type="spellEnd"/>
    </w:p>
    <w:p w14:paraId="75A1AE1D" w14:textId="4CBB4A5F" w:rsidR="000700EB" w:rsidRDefault="000700EB" w:rsidP="000700EB">
      <w:pPr>
        <w:pStyle w:val="a5"/>
        <w:ind w:left="360" w:firstLineChars="0" w:firstLine="0"/>
      </w:pPr>
      <w:r>
        <w:lastRenderedPageBreak/>
        <w:tab/>
      </w:r>
      <w:r>
        <w:tab/>
      </w:r>
      <w:proofErr w:type="spellStart"/>
      <w:r>
        <w:t>protocal</w:t>
      </w:r>
      <w:proofErr w:type="spellEnd"/>
    </w:p>
    <w:p w14:paraId="4820EB2A" w14:textId="4558223A" w:rsidR="000700EB" w:rsidRDefault="000700EB" w:rsidP="000700EB">
      <w:pPr>
        <w:pStyle w:val="a5"/>
        <w:ind w:left="360" w:firstLineChars="0" w:firstLine="0"/>
      </w:pPr>
      <w:r>
        <w:tab/>
      </w:r>
      <w:r>
        <w:tab/>
      </w:r>
      <w:proofErr w:type="spellStart"/>
      <w:r>
        <w:t>sitename</w:t>
      </w:r>
      <w:proofErr w:type="spellEnd"/>
    </w:p>
    <w:p w14:paraId="6125F11F" w14:textId="142AF5FD" w:rsidR="000700EB" w:rsidRDefault="000700EB" w:rsidP="000700EB">
      <w:pPr>
        <w:pStyle w:val="a5"/>
        <w:ind w:left="360" w:firstLineChars="0" w:firstLine="0"/>
      </w:pPr>
      <w:r>
        <w:tab/>
      </w:r>
      <w:r>
        <w:tab/>
        <w:t>path</w:t>
      </w:r>
    </w:p>
    <w:p w14:paraId="4F2BA401" w14:textId="3B637374" w:rsidR="000700EB" w:rsidRDefault="000700EB" w:rsidP="000700EB">
      <w:pPr>
        <w:pStyle w:val="a5"/>
        <w:ind w:left="360" w:firstLineChars="0" w:firstLine="0"/>
      </w:pPr>
      <w:r>
        <w:tab/>
      </w:r>
      <w:r>
        <w:tab/>
        <w:t>filename</w:t>
      </w:r>
    </w:p>
    <w:p w14:paraId="71510F7D" w14:textId="5A7314AC" w:rsidR="000700EB" w:rsidRDefault="000700EB" w:rsidP="000700EB">
      <w:pPr>
        <w:pStyle w:val="a5"/>
        <w:ind w:left="360" w:firstLineChars="0" w:firstLine="0"/>
      </w:pPr>
      <w:r>
        <w:tab/>
      </w:r>
      <w:r>
        <w:tab/>
        <w:t>state</w:t>
      </w:r>
    </w:p>
    <w:p w14:paraId="0BECE18E" w14:textId="0A108710" w:rsidR="000700EB" w:rsidRDefault="000700EB" w:rsidP="000700EB">
      <w:pPr>
        <w:pStyle w:val="a5"/>
        <w:ind w:left="360" w:firstLineChars="0" w:firstLine="0"/>
      </w:pPr>
      <w:r>
        <w:tab/>
      </w:r>
      <w:r>
        <w:tab/>
        <w:t>deep</w:t>
      </w:r>
    </w:p>
    <w:p w14:paraId="371A2E1B" w14:textId="61E76669" w:rsidR="000700EB" w:rsidRDefault="000700EB" w:rsidP="000700EB">
      <w:pPr>
        <w:pStyle w:val="a5"/>
        <w:ind w:left="360" w:firstLineChars="0" w:firstLine="0"/>
      </w:pPr>
      <w:r>
        <w:tab/>
      </w:r>
      <w:r>
        <w:tab/>
        <w:t>filetype</w:t>
      </w:r>
    </w:p>
    <w:p w14:paraId="5E99BA46" w14:textId="0550AC01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};</w:t>
      </w:r>
    </w:p>
    <w:p w14:paraId="02E35E63" w14:textId="67A89C08" w:rsidR="000700EB" w:rsidRDefault="000700EB" w:rsidP="000700EB">
      <w:pPr>
        <w:pStyle w:val="a5"/>
        <w:ind w:left="360" w:firstLineChars="0" w:firstLine="0"/>
      </w:pPr>
    </w:p>
    <w:p w14:paraId="4A76D538" w14:textId="4EDE7C86" w:rsidR="000700EB" w:rsidRDefault="00F85A39" w:rsidP="000700EB">
      <w:pPr>
        <w:pStyle w:val="a5"/>
        <w:ind w:left="360" w:firstLineChars="0" w:firstLine="0"/>
      </w:pPr>
      <w:r>
        <w:t xml:space="preserve">class </w:t>
      </w:r>
      <w:proofErr w:type="spellStart"/>
      <w:r>
        <w:t>UrlManager</w:t>
      </w:r>
      <w:proofErr w:type="spellEnd"/>
    </w:p>
    <w:p w14:paraId="09FB82FB" w14:textId="77777777" w:rsidR="00F85A39" w:rsidRDefault="00F85A39" w:rsidP="000700EB">
      <w:pPr>
        <w:pStyle w:val="a5"/>
        <w:ind w:left="360" w:firstLineChars="0" w:firstLine="0"/>
      </w:pPr>
      <w:r>
        <w:rPr>
          <w:rFonts w:hint="eastAsia"/>
        </w:rPr>
        <w:t>{</w:t>
      </w:r>
    </w:p>
    <w:p w14:paraId="7DE60106" w14:textId="2E822DA8" w:rsidR="00F85A39" w:rsidRDefault="00F85A39" w:rsidP="00F85A39">
      <w:pPr>
        <w:pStyle w:val="a5"/>
        <w:ind w:left="360" w:firstLineChars="0" w:firstLine="0"/>
      </w:pPr>
      <w:r>
        <w:t>public://</w:t>
      </w:r>
      <w:r>
        <w:rPr>
          <w:rFonts w:hint="eastAsia"/>
        </w:rPr>
        <w:t>外部接口</w:t>
      </w:r>
    </w:p>
    <w:p w14:paraId="531E6078" w14:textId="23996A1E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addUrl</w:t>
      </w:r>
      <w:proofErr w:type="spellEnd"/>
      <w:r>
        <w:t>(</w:t>
      </w:r>
      <w:proofErr w:type="gramEnd"/>
      <w:r>
        <w:t>);</w:t>
      </w:r>
    </w:p>
    <w:p w14:paraId="4F88D74B" w14:textId="0CEA4348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addUrlList</w:t>
      </w:r>
      <w:proofErr w:type="spellEnd"/>
      <w:r>
        <w:t>(</w:t>
      </w:r>
      <w:proofErr w:type="gramEnd"/>
      <w:r>
        <w:t>);</w:t>
      </w:r>
    </w:p>
    <w:p w14:paraId="1223CF6D" w14:textId="4829B568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getUrlForQueue</w:t>
      </w:r>
      <w:proofErr w:type="spellEnd"/>
      <w:r>
        <w:t>(</w:t>
      </w:r>
      <w:proofErr w:type="gramEnd"/>
      <w:r>
        <w:t>);</w:t>
      </w:r>
    </w:p>
    <w:p w14:paraId="03213C63" w14:textId="3068257D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removeUrlForQueue</w:t>
      </w:r>
      <w:proofErr w:type="spellEnd"/>
      <w:r>
        <w:t>(</w:t>
      </w:r>
      <w:proofErr w:type="gramEnd"/>
      <w:r>
        <w:t>);</w:t>
      </w:r>
    </w:p>
    <w:p w14:paraId="2672EE46" w14:textId="3D980453" w:rsidR="00F85A39" w:rsidRDefault="00F85A39" w:rsidP="00F85A39">
      <w:pPr>
        <w:pStyle w:val="a5"/>
        <w:ind w:left="360" w:firstLineChars="0" w:firstLine="0"/>
      </w:pPr>
      <w:r>
        <w:tab/>
      </w:r>
      <w:r>
        <w:tab/>
        <w:t>//</w:t>
      </w:r>
      <w:proofErr w:type="spellStart"/>
      <w:proofErr w:type="gramStart"/>
      <w:r>
        <w:t>setUrlValue</w:t>
      </w:r>
      <w:proofErr w:type="spellEnd"/>
      <w:r>
        <w:t>(</w:t>
      </w:r>
      <w:proofErr w:type="gramEnd"/>
      <w:r>
        <w:t>);</w:t>
      </w:r>
    </w:p>
    <w:p w14:paraId="0BEAA8F1" w14:textId="40D03AAD" w:rsidR="00F85A39" w:rsidRDefault="00F85A39" w:rsidP="00F85A39">
      <w:pPr>
        <w:pStyle w:val="a5"/>
        <w:ind w:left="360" w:firstLineChars="0" w:firstLine="0"/>
      </w:pPr>
      <w:r>
        <w:t>private://</w:t>
      </w:r>
      <w:r>
        <w:rPr>
          <w:rFonts w:hint="eastAsia"/>
        </w:rPr>
        <w:t>内部接口</w:t>
      </w:r>
    </w:p>
    <w:p w14:paraId="0F67E7AD" w14:textId="446F19DD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findurl</w:t>
      </w:r>
      <w:proofErr w:type="spellEnd"/>
      <w:r>
        <w:t>(</w:t>
      </w:r>
      <w:proofErr w:type="gramEnd"/>
      <w:r>
        <w:t>)</w:t>
      </w:r>
    </w:p>
    <w:p w14:paraId="75400780" w14:textId="346CBFFF" w:rsidR="00F85A39" w:rsidRDefault="00F85A39" w:rsidP="00F85A39">
      <w:pPr>
        <w:pStyle w:val="a5"/>
        <w:ind w:left="360" w:firstLineChars="0" w:firstLine="0"/>
      </w:pPr>
    </w:p>
    <w:p w14:paraId="4B0E7546" w14:textId="07B4B2CE" w:rsidR="00F85A39" w:rsidRDefault="00F85A39" w:rsidP="00F85A39">
      <w:pPr>
        <w:pStyle w:val="a5"/>
        <w:ind w:left="360" w:firstLineChars="0" w:firstLine="0"/>
      </w:pPr>
      <w:r>
        <w:rPr>
          <w:rFonts w:hint="eastAsia"/>
        </w:rPr>
        <w:t>p</w:t>
      </w:r>
      <w:r>
        <w:t>rivate:</w:t>
      </w:r>
    </w:p>
    <w:p w14:paraId="3A3C508B" w14:textId="15323AD0" w:rsidR="00F85A39" w:rsidRDefault="00F85A39" w:rsidP="00F85A39">
      <w:pPr>
        <w:pStyle w:val="a5"/>
        <w:ind w:left="360" w:firstLineChars="0" w:firstLine="0"/>
      </w:pPr>
      <w:r>
        <w:tab/>
      </w:r>
      <w:r>
        <w:tab/>
        <w:t>list&lt;</w:t>
      </w:r>
      <w:proofErr w:type="spellStart"/>
      <w:r>
        <w:t>Url</w:t>
      </w:r>
      <w:proofErr w:type="spellEnd"/>
      <w:r>
        <w:t>&gt;</w:t>
      </w:r>
      <w:proofErr w:type="spellStart"/>
      <w:r>
        <w:t>Urls</w:t>
      </w:r>
      <w:proofErr w:type="spellEnd"/>
      <w:r>
        <w:t>;</w:t>
      </w:r>
    </w:p>
    <w:p w14:paraId="4306F024" w14:textId="64108C52" w:rsidR="00F85A39" w:rsidRDefault="00F85A39" w:rsidP="00F85A39">
      <w:pPr>
        <w:pStyle w:val="a5"/>
        <w:ind w:left="360" w:firstLineChars="0" w:firstLine="0"/>
      </w:pPr>
      <w:r>
        <w:tab/>
      </w:r>
      <w:r>
        <w:tab/>
        <w:t>map&lt;</w:t>
      </w:r>
      <w:proofErr w:type="spellStart"/>
      <w:proofErr w:type="gramStart"/>
      <w:r>
        <w:t>string,Url</w:t>
      </w:r>
      <w:proofErr w:type="spellEnd"/>
      <w:proofErr w:type="gramEnd"/>
      <w:r>
        <w:t xml:space="preserve">*&gt; </w:t>
      </w:r>
      <w:proofErr w:type="spellStart"/>
      <w:r>
        <w:t>UrlMap</w:t>
      </w:r>
      <w:proofErr w:type="spellEnd"/>
      <w:r>
        <w:t>;</w:t>
      </w:r>
    </w:p>
    <w:p w14:paraId="2DF81E83" w14:textId="7720B8B9" w:rsidR="00F85A39" w:rsidRDefault="00F85A39" w:rsidP="007E366C">
      <w:pPr>
        <w:pStyle w:val="a5"/>
        <w:ind w:left="360" w:firstLineChars="0" w:firstLine="0"/>
      </w:pPr>
      <w:r>
        <w:tab/>
      </w:r>
      <w:r>
        <w:tab/>
        <w:t>queue&lt;</w:t>
      </w:r>
      <w:proofErr w:type="spellStart"/>
      <w:r>
        <w:t>Url</w:t>
      </w:r>
      <w:proofErr w:type="spellEnd"/>
      <w:r>
        <w:t>*&gt;</w:t>
      </w:r>
      <w:r>
        <w:tab/>
      </w:r>
      <w:proofErr w:type="spellStart"/>
      <w:r>
        <w:t>Url</w:t>
      </w:r>
      <w:r>
        <w:rPr>
          <w:rFonts w:hint="eastAsia"/>
        </w:rPr>
        <w:t>queue</w:t>
      </w:r>
      <w:proofErr w:type="spellEnd"/>
      <w:r>
        <w:rPr>
          <w:rFonts w:hint="eastAsia"/>
        </w:rPr>
        <w:t>;</w:t>
      </w:r>
    </w:p>
    <w:p w14:paraId="485BED08" w14:textId="037E4DDC" w:rsidR="00F85A39" w:rsidRDefault="00F85A39" w:rsidP="000700EB">
      <w:pPr>
        <w:pStyle w:val="a5"/>
        <w:ind w:left="360" w:firstLineChars="0" w:firstLine="0"/>
      </w:pPr>
      <w:r>
        <w:t>};</w:t>
      </w:r>
    </w:p>
    <w:p w14:paraId="1F7D9723" w14:textId="301BE59E" w:rsidR="00B35C2E" w:rsidRDefault="00B35C2E" w:rsidP="000700EB">
      <w:pPr>
        <w:pStyle w:val="a5"/>
        <w:ind w:left="360" w:firstLineChars="0" w:firstLine="0"/>
      </w:pPr>
    </w:p>
    <w:p w14:paraId="3944B850" w14:textId="41C3D31A" w:rsidR="00B35C2E" w:rsidRDefault="00B35C2E" w:rsidP="00B35C2E">
      <w:pPr>
        <w:ind w:firstLineChars="0"/>
      </w:pPr>
      <w:r>
        <w:rPr>
          <w:rFonts w:hint="eastAsia"/>
        </w:rPr>
        <w:t>任务调度模块：</w:t>
      </w:r>
    </w:p>
    <w:p w14:paraId="10866949" w14:textId="57E649BB" w:rsidR="00B35C2E" w:rsidRDefault="00B35C2E" w:rsidP="00B35C2E">
      <w:pPr>
        <w:ind w:firstLineChars="0"/>
      </w:pPr>
      <w:r>
        <w:rPr>
          <w:rFonts w:hint="eastAsia"/>
        </w:rPr>
        <w:t>程序的主框架流程：</w:t>
      </w:r>
    </w:p>
    <w:p w14:paraId="38A77DE0" w14:textId="40BB35F8" w:rsidR="00B35C2E" w:rsidRDefault="00B35C2E" w:rsidP="00B35C2E">
      <w:pPr>
        <w:ind w:firstLineChars="0"/>
      </w:pPr>
      <w:r>
        <w:rPr>
          <w:rFonts w:hint="eastAsia"/>
        </w:rPr>
        <w:t>要求：</w:t>
      </w:r>
    </w:p>
    <w:p w14:paraId="69123366" w14:textId="6B9F48A8" w:rsidR="00B35C2E" w:rsidRDefault="00B35C2E" w:rsidP="00B35C2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可以控制程序按照普通程序模式还是按照守护进程模式运行。</w:t>
      </w:r>
    </w:p>
    <w:p w14:paraId="0689B2DC" w14:textId="3C4AE86A" w:rsidR="00B35C2E" w:rsidRDefault="00B35C2E" w:rsidP="00B35C2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可以通过参数提供帮助。</w:t>
      </w:r>
    </w:p>
    <w:p w14:paraId="20C310CA" w14:textId="1679C91A" w:rsidR="00B35C2E" w:rsidRDefault="00B35C2E" w:rsidP="00B35C2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提供一个运行框架，可以支持多任务管理。</w:t>
      </w:r>
    </w:p>
    <w:p w14:paraId="5924B7B2" w14:textId="6A391A93" w:rsidR="00B35C2E" w:rsidRDefault="00B35C2E" w:rsidP="00B35C2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包含程序的主流程。</w:t>
      </w:r>
    </w:p>
    <w:p w14:paraId="2BBD5784" w14:textId="53C7521A" w:rsidR="00B35C2E" w:rsidRDefault="00B35C2E" w:rsidP="00B35C2E">
      <w:pPr>
        <w:ind w:firstLineChars="0"/>
      </w:pPr>
    </w:p>
    <w:p w14:paraId="20A5A41C" w14:textId="2B3793C4" w:rsidR="00B35C2E" w:rsidRDefault="000C797C" w:rsidP="00B35C2E">
      <w:pPr>
        <w:ind w:firstLineChars="0"/>
      </w:pPr>
      <w:r>
        <w:rPr>
          <w:rFonts w:hint="eastAsia"/>
        </w:rPr>
        <w:t>尽可能把可拆分的功能封装成独立函数进行调用。</w:t>
      </w:r>
    </w:p>
    <w:p w14:paraId="0E2CA0F2" w14:textId="6127161D" w:rsidR="000C797C" w:rsidRDefault="000C797C" w:rsidP="00B35C2E">
      <w:pPr>
        <w:ind w:firstLineChars="0"/>
      </w:pPr>
    </w:p>
    <w:p w14:paraId="33884B33" w14:textId="1745D648" w:rsidR="000C797C" w:rsidRDefault="00787EE6" w:rsidP="00B35C2E">
      <w:pPr>
        <w:ind w:firstLineChars="0"/>
      </w:pPr>
      <w:r>
        <w:rPr>
          <w:rFonts w:hint="eastAsia"/>
        </w:rPr>
        <w:t>定义主程序框架的处理流程：</w:t>
      </w:r>
    </w:p>
    <w:p w14:paraId="6D3A4957" w14:textId="5E7FB73B" w:rsidR="00787EE6" w:rsidRDefault="00787EE6" w:rsidP="00787EE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程序运行时先处理命令行参数，根据参数跳转到相应分支或调用对应的函数。</w:t>
      </w:r>
    </w:p>
    <w:p w14:paraId="3C2E7D0A" w14:textId="1C1CDEB5" w:rsidR="00787EE6" w:rsidRDefault="00787EE6" w:rsidP="00787EE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检测是否按照收获进程模式运行（控制选项从命令行参数中得到）。</w:t>
      </w:r>
    </w:p>
    <w:p w14:paraId="1A9899E7" w14:textId="47774A3C" w:rsidR="00787EE6" w:rsidRDefault="00787EE6" w:rsidP="00787EE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初始化环境</w:t>
      </w:r>
    </w:p>
    <w:p w14:paraId="4667B19E" w14:textId="269CAF77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读取配置文件，提取配置文件中的参数。</w:t>
      </w:r>
    </w:p>
    <w:p w14:paraId="41A926A2" w14:textId="64042944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根据守护进程模式的标记将当前进程转变为守护进程。</w:t>
      </w:r>
    </w:p>
    <w:p w14:paraId="0EB00905" w14:textId="12A2227C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载入程序模块的动态库</w:t>
      </w:r>
    </w:p>
    <w:p w14:paraId="711199C1" w14:textId="600FCF99" w:rsidR="00787EE6" w:rsidRDefault="00787EE6" w:rsidP="00787EE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开始程序的</w:t>
      </w:r>
      <w:proofErr w:type="gramStart"/>
      <w:r>
        <w:rPr>
          <w:rFonts w:hint="eastAsia"/>
        </w:rPr>
        <w:t>主处理</w:t>
      </w:r>
      <w:proofErr w:type="gramEnd"/>
      <w:r>
        <w:rPr>
          <w:rFonts w:hint="eastAsia"/>
        </w:rPr>
        <w:t>流程</w:t>
      </w:r>
    </w:p>
    <w:p w14:paraId="3E691322" w14:textId="4BA433AB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检测种子是否存在，把种子交给</w:t>
      </w:r>
      <w:r>
        <w:rPr>
          <w:rFonts w:hint="eastAsia"/>
        </w:rPr>
        <w:t>URL</w:t>
      </w:r>
      <w:r>
        <w:rPr>
          <w:rFonts w:hint="eastAsia"/>
        </w:rPr>
        <w:t>管理器</w:t>
      </w:r>
    </w:p>
    <w:p w14:paraId="755F1770" w14:textId="18E1B9F7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分析种子，得到种子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（</w:t>
      </w:r>
      <w:r>
        <w:rPr>
          <w:rFonts w:hint="eastAsia"/>
        </w:rPr>
        <w:t>DNS</w:t>
      </w:r>
      <w:r>
        <w:rPr>
          <w:rFonts w:hint="eastAsia"/>
        </w:rPr>
        <w:t>解析）</w:t>
      </w:r>
    </w:p>
    <w:p w14:paraId="26A7F294" w14:textId="01AF0589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根据种子</w:t>
      </w:r>
      <w:r>
        <w:rPr>
          <w:rFonts w:hint="eastAsia"/>
        </w:rPr>
        <w:t>URL</w:t>
      </w:r>
      <w:r>
        <w:rPr>
          <w:rFonts w:hint="eastAsia"/>
        </w:rPr>
        <w:t>得到第一个页面</w:t>
      </w:r>
    </w:p>
    <w:p w14:paraId="3274043B" w14:textId="799FA9CD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对页面进行处理（复杂流程，由其他模块实现细节）</w:t>
      </w:r>
    </w:p>
    <w:p w14:paraId="7D4226F6" w14:textId="23F93C83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URL</w:t>
      </w:r>
      <w:r>
        <w:rPr>
          <w:rFonts w:hint="eastAsia"/>
        </w:rPr>
        <w:t>管理器中取出一个</w:t>
      </w:r>
      <w:r>
        <w:rPr>
          <w:rFonts w:hint="eastAsia"/>
        </w:rPr>
        <w:t>URL</w:t>
      </w:r>
    </w:p>
    <w:p w14:paraId="2B932AE2" w14:textId="66D3CB27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启动一个处理任务（先检测是否达到最大任务数量，功能封装到一个独立函数中）</w:t>
      </w:r>
    </w:p>
    <w:p w14:paraId="66258B28" w14:textId="18BEC70D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监控任务处理数量，如果任务维护池中有空闲任务，那么重复</w:t>
      </w:r>
      <w:r>
        <w:rPr>
          <w:rFonts w:hint="eastAsia"/>
        </w:rPr>
        <w:t>e</w:t>
      </w:r>
      <w:r>
        <w:rPr>
          <w:rFonts w:hint="eastAsia"/>
        </w:rPr>
        <w:t>步骤</w:t>
      </w:r>
    </w:p>
    <w:p w14:paraId="69E6FDC9" w14:textId="449A2404" w:rsidR="00787EE6" w:rsidRDefault="00787EE6" w:rsidP="00787EE6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回收资源，准备结束程序或当前任务</w:t>
      </w:r>
    </w:p>
    <w:p w14:paraId="686475FB" w14:textId="7EB0B50E" w:rsidR="00787EE6" w:rsidRDefault="00787EE6" w:rsidP="00787EE6">
      <w:pPr>
        <w:ind w:firstLineChars="0"/>
      </w:pPr>
    </w:p>
    <w:p w14:paraId="5C1ECB27" w14:textId="12C114EF" w:rsidR="00787EE6" w:rsidRDefault="00787EE6" w:rsidP="00787EE6">
      <w:pPr>
        <w:ind w:firstLineChars="0"/>
      </w:pPr>
      <w:r>
        <w:rPr>
          <w:rFonts w:hint="eastAsia"/>
        </w:rPr>
        <w:t>继续分解复杂步骤：</w:t>
      </w:r>
    </w:p>
    <w:p w14:paraId="144CC3E2" w14:textId="57023D2A" w:rsidR="00787EE6" w:rsidRDefault="00787EE6" w:rsidP="00787EE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对页面进行处理：</w:t>
      </w:r>
    </w:p>
    <w:p w14:paraId="557DD286" w14:textId="6F9442D8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对页面进行解析，提取内部的下级</w:t>
      </w:r>
      <w:proofErr w:type="spellStart"/>
      <w:r>
        <w:rPr>
          <w:rFonts w:hint="eastAsia"/>
        </w:rPr>
        <w:t>url</w:t>
      </w:r>
      <w:proofErr w:type="spellEnd"/>
    </w:p>
    <w:p w14:paraId="25D53D53" w14:textId="5EC71F57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生成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列表，把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列表传给</w:t>
      </w:r>
      <w:r>
        <w:rPr>
          <w:rFonts w:hint="eastAsia"/>
        </w:rPr>
        <w:t>URL</w:t>
      </w:r>
      <w:r>
        <w:rPr>
          <w:rFonts w:hint="eastAsia"/>
        </w:rPr>
        <w:t>管理器</w:t>
      </w:r>
    </w:p>
    <w:p w14:paraId="180A4445" w14:textId="7B5C79D1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对页面进行持久化操作</w:t>
      </w:r>
    </w:p>
    <w:p w14:paraId="25BA4482" w14:textId="67850BA9" w:rsidR="00787EE6" w:rsidRDefault="00787EE6" w:rsidP="00787EE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处理任务</w:t>
      </w:r>
    </w:p>
    <w:p w14:paraId="369404B3" w14:textId="7D0D14CA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从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管理器得到一个未处理的</w:t>
      </w:r>
      <w:r>
        <w:rPr>
          <w:rFonts w:hint="eastAsia"/>
        </w:rPr>
        <w:t>URL</w:t>
      </w:r>
    </w:p>
    <w:p w14:paraId="79E38563" w14:textId="67FFF0D4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通过调用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>框架产生一个新任务</w:t>
      </w:r>
    </w:p>
    <w:p w14:paraId="60C6D599" w14:textId="4F46B735" w:rsidR="00787EE6" w:rsidRDefault="00787EE6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调用页面处理流程（</w:t>
      </w:r>
      <w:r w:rsidR="002C1E02">
        <w:rPr>
          <w:rFonts w:hint="eastAsia"/>
        </w:rPr>
        <w:t>重复步骤</w:t>
      </w:r>
      <w:r w:rsidR="002C1E02">
        <w:rPr>
          <w:rFonts w:hint="eastAsia"/>
        </w:rPr>
        <w:t>1</w:t>
      </w:r>
      <w:r>
        <w:rPr>
          <w:rFonts w:hint="eastAsia"/>
        </w:rPr>
        <w:t>）</w:t>
      </w:r>
    </w:p>
    <w:p w14:paraId="66EF5EE4" w14:textId="3795E544" w:rsidR="002C1E02" w:rsidRDefault="002C1E02" w:rsidP="00787EE6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释放处理过程中产生的临时资源（</w:t>
      </w:r>
      <w:r>
        <w:rPr>
          <w:rFonts w:hint="eastAsia"/>
        </w:rPr>
        <w:t>Socket</w:t>
      </w:r>
      <w:r>
        <w:rPr>
          <w:rFonts w:hint="eastAsia"/>
        </w:rPr>
        <w:t>句柄，文件操作句柄，临时申请的内存等）</w:t>
      </w:r>
    </w:p>
    <w:p w14:paraId="0C893600" w14:textId="04D5CE8C" w:rsidR="002C1E02" w:rsidRDefault="002C1E02" w:rsidP="002C1E02">
      <w:pPr>
        <w:ind w:firstLineChars="0"/>
      </w:pPr>
      <w:r>
        <w:rPr>
          <w:rFonts w:hint="eastAsia"/>
        </w:rPr>
        <w:t>其他辅助功能：</w:t>
      </w:r>
    </w:p>
    <w:p w14:paraId="084B716F" w14:textId="6B076990" w:rsidR="002C1E02" w:rsidRDefault="002C1E02" w:rsidP="002C1E0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输出帮助信息</w:t>
      </w:r>
    </w:p>
    <w:p w14:paraId="16699C85" w14:textId="4FC50055" w:rsidR="002C1E02" w:rsidRDefault="002C1E02" w:rsidP="002C1E02">
      <w:pPr>
        <w:ind w:left="200" w:firstLineChars="0" w:firstLine="0"/>
      </w:pPr>
    </w:p>
    <w:p w14:paraId="53AAAD6C" w14:textId="55CBDB54" w:rsidR="00E833B4" w:rsidRDefault="00E833B4" w:rsidP="002C1E02">
      <w:pPr>
        <w:ind w:left="200" w:firstLineChars="0" w:firstLine="0"/>
      </w:pPr>
    </w:p>
    <w:p w14:paraId="08AA1038" w14:textId="52F0D0CB" w:rsidR="00E833B4" w:rsidRDefault="00100D1E" w:rsidP="002C1E02">
      <w:pPr>
        <w:ind w:left="200" w:firstLineChars="0" w:firstLine="0"/>
      </w:pPr>
      <w:r>
        <w:rPr>
          <w:rFonts w:hint="eastAsia"/>
        </w:rPr>
        <w:t>多路复用框架：</w:t>
      </w:r>
    </w:p>
    <w:p w14:paraId="7B86D5A8" w14:textId="3AE455DA" w:rsidR="00100D1E" w:rsidRDefault="00100D1E" w:rsidP="00100D1E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为什么不用</w:t>
      </w:r>
      <w:r>
        <w:rPr>
          <w:rFonts w:hint="eastAsia"/>
        </w:rPr>
        <w:t>select</w:t>
      </w:r>
      <w:r>
        <w:rPr>
          <w:rFonts w:hint="eastAsia"/>
        </w:rPr>
        <w:t>而是用</w:t>
      </w:r>
      <w:proofErr w:type="spellStart"/>
      <w:r>
        <w:rPr>
          <w:rFonts w:hint="eastAsia"/>
        </w:rPr>
        <w:t>epoll</w:t>
      </w:r>
      <w:proofErr w:type="spellEnd"/>
    </w:p>
    <w:p w14:paraId="68E88287" w14:textId="76C1ACE5" w:rsidR="00100D1E" w:rsidRDefault="00100D1E" w:rsidP="00100D1E">
      <w:pPr>
        <w:pStyle w:val="a5"/>
        <w:ind w:left="780" w:firstLineChars="0" w:firstLine="0"/>
      </w:pPr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相关技术要点：</w:t>
      </w:r>
    </w:p>
    <w:p w14:paraId="2DF20EBA" w14:textId="77777777" w:rsidR="00100D1E" w:rsidRDefault="00100D1E" w:rsidP="00100D1E">
      <w:pPr>
        <w:pStyle w:val="a5"/>
        <w:ind w:left="780" w:firstLineChars="0" w:firstLine="0"/>
      </w:pPr>
    </w:p>
    <w:p w14:paraId="7F12D149" w14:textId="328DCA06" w:rsidR="00100D1E" w:rsidRDefault="00100D1E" w:rsidP="00100D1E">
      <w:pPr>
        <w:pStyle w:val="a5"/>
        <w:ind w:left="780" w:firstLineChars="0" w:firstLine="0"/>
      </w:pPr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两种模式：</w:t>
      </w:r>
    </w:p>
    <w:p w14:paraId="048C2013" w14:textId="0EB72EDB" w:rsidR="00100D1E" w:rsidRDefault="00100D1E" w:rsidP="00100D1E">
      <w:pPr>
        <w:pStyle w:val="a5"/>
        <w:ind w:left="780" w:firstLineChars="0" w:firstLine="0"/>
      </w:pPr>
    </w:p>
    <w:p w14:paraId="21A3E6B8" w14:textId="77777777" w:rsidR="00100D1E" w:rsidRDefault="00100D1E" w:rsidP="00100D1E">
      <w:pPr>
        <w:pStyle w:val="a5"/>
        <w:ind w:left="780" w:firstLineChars="0" w:firstLine="0"/>
      </w:pPr>
    </w:p>
    <w:p w14:paraId="7C2E0AD2" w14:textId="77777777" w:rsidR="00100D1E" w:rsidRDefault="00100D1E" w:rsidP="00100D1E">
      <w:pPr>
        <w:pStyle w:val="a5"/>
        <w:ind w:left="780" w:firstLineChars="0" w:firstLine="0"/>
      </w:pPr>
    </w:p>
    <w:p w14:paraId="0928F3BB" w14:textId="77777777" w:rsidR="00100D1E" w:rsidRDefault="00100D1E" w:rsidP="00100D1E">
      <w:pPr>
        <w:pStyle w:val="a5"/>
        <w:ind w:left="780" w:firstLineChars="0" w:firstLine="0"/>
      </w:pPr>
    </w:p>
    <w:p w14:paraId="248D32A5" w14:textId="031B0AD4" w:rsidR="00100D1E" w:rsidRDefault="00100D1E" w:rsidP="00100D1E">
      <w:pPr>
        <w:pStyle w:val="a5"/>
        <w:ind w:left="780" w:firstLineChars="0" w:firstLine="0"/>
      </w:pPr>
      <w:r>
        <w:object w:dxaOrig="10402" w:dyaOrig="10009" w14:anchorId="57DCA86D">
          <v:shape id="_x0000_i1033" type="#_x0000_t75" style="width:415pt;height:399.35pt" o:ole="">
            <v:imagedata r:id="rId21" o:title=""/>
          </v:shape>
          <o:OLEObject Type="Embed" ProgID="Visio.Drawing.11" ShapeID="_x0000_i1033" DrawAspect="Content" ObjectID="_1614359229" r:id="rId22"/>
        </w:object>
      </w:r>
    </w:p>
    <w:p w14:paraId="3F7B1BD7" w14:textId="2CC9EC1E" w:rsidR="00100D1E" w:rsidRDefault="00100D1E" w:rsidP="00100D1E">
      <w:pPr>
        <w:pStyle w:val="a5"/>
        <w:ind w:left="780" w:firstLineChars="0" w:firstLine="0"/>
      </w:pPr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应用场景：</w:t>
      </w:r>
    </w:p>
    <w:p w14:paraId="5973F6B1" w14:textId="0978A387" w:rsidR="00100D1E" w:rsidRDefault="00100D1E" w:rsidP="00100D1E">
      <w:pPr>
        <w:pStyle w:val="a5"/>
        <w:ind w:left="780" w:firstLineChars="0" w:firstLine="0"/>
      </w:pPr>
      <w:r>
        <w:object w:dxaOrig="9370" w:dyaOrig="15770" w14:anchorId="12CE55C0">
          <v:shape id="_x0000_i1034" type="#_x0000_t75" style="width:414.65pt;height:697pt" o:ole="">
            <v:imagedata r:id="rId23" o:title=""/>
          </v:shape>
          <o:OLEObject Type="Embed" ProgID="Visio.Drawing.11" ShapeID="_x0000_i1034" DrawAspect="Content" ObjectID="_1614359230" r:id="rId24"/>
        </w:object>
      </w:r>
    </w:p>
    <w:p w14:paraId="742627B0" w14:textId="76CD8D3C" w:rsidR="00D92EAE" w:rsidRDefault="00D92EAE" w:rsidP="00100D1E">
      <w:pPr>
        <w:pStyle w:val="a5"/>
        <w:ind w:left="780" w:firstLineChars="0" w:firstLine="0"/>
      </w:pPr>
    </w:p>
    <w:p w14:paraId="46B03234" w14:textId="3AE49722" w:rsidR="00D92EAE" w:rsidRDefault="00C8776D" w:rsidP="00100D1E">
      <w:pPr>
        <w:pStyle w:val="a5"/>
        <w:ind w:left="780" w:firstLineChars="0" w:firstLine="0"/>
      </w:pPr>
      <w:r>
        <w:rPr>
          <w:rFonts w:hint="eastAsia"/>
        </w:rPr>
        <w:t>日志工具：</w:t>
      </w:r>
    </w:p>
    <w:p w14:paraId="6E86D98D" w14:textId="23F56B95" w:rsidR="00C8776D" w:rsidRDefault="00C8776D" w:rsidP="00100D1E">
      <w:pPr>
        <w:pStyle w:val="a5"/>
        <w:ind w:left="780" w:firstLineChars="0" w:firstLine="0"/>
      </w:pPr>
      <w:r>
        <w:rPr>
          <w:rFonts w:hint="eastAsia"/>
        </w:rPr>
        <w:t>为什么需要日志工具？</w:t>
      </w:r>
    </w:p>
    <w:p w14:paraId="192CEF00" w14:textId="43C56BE1" w:rsidR="00C8776D" w:rsidRDefault="00C8776D" w:rsidP="00100D1E">
      <w:pPr>
        <w:pStyle w:val="a5"/>
        <w:ind w:left="780" w:firstLineChars="0" w:firstLine="0"/>
      </w:pPr>
      <w:r>
        <w:tab/>
      </w:r>
      <w:r>
        <w:rPr>
          <w:rFonts w:hint="eastAsia"/>
        </w:rPr>
        <w:t>方便调试</w:t>
      </w:r>
    </w:p>
    <w:p w14:paraId="07C8602C" w14:textId="6DB88174" w:rsidR="00C8776D" w:rsidRDefault="00C8776D" w:rsidP="00100D1E">
      <w:pPr>
        <w:pStyle w:val="a5"/>
        <w:ind w:left="780" w:firstLineChars="0" w:firstLine="0"/>
      </w:pPr>
      <w:r>
        <w:tab/>
      </w:r>
      <w:r>
        <w:rPr>
          <w:rFonts w:hint="eastAsia"/>
        </w:rPr>
        <w:t>方便代码维护</w:t>
      </w:r>
    </w:p>
    <w:p w14:paraId="5A4B2EA2" w14:textId="1148E17C" w:rsidR="00C8776D" w:rsidRDefault="00C8776D" w:rsidP="00100D1E">
      <w:pPr>
        <w:pStyle w:val="a5"/>
        <w:ind w:left="780" w:firstLineChars="0" w:firstLine="0"/>
      </w:pPr>
    </w:p>
    <w:p w14:paraId="33FF035A" w14:textId="1F6CAF74" w:rsidR="00C8776D" w:rsidRDefault="00C8776D" w:rsidP="00100D1E">
      <w:pPr>
        <w:pStyle w:val="a5"/>
        <w:ind w:left="780" w:firstLineChars="0" w:firstLine="0"/>
      </w:pPr>
      <w:r>
        <w:rPr>
          <w:rFonts w:hint="eastAsia"/>
        </w:rPr>
        <w:t>日志输出信息设计：</w:t>
      </w:r>
    </w:p>
    <w:p w14:paraId="2793BD86" w14:textId="7308A8B6" w:rsidR="00C8776D" w:rsidRDefault="00C8776D" w:rsidP="00100D1E">
      <w:pPr>
        <w:pStyle w:val="a5"/>
        <w:ind w:left="780" w:firstLineChars="0" w:firstLine="0"/>
      </w:pPr>
      <w:r>
        <w:tab/>
      </w:r>
      <w:r>
        <w:rPr>
          <w:rFonts w:hint="eastAsia"/>
        </w:rPr>
        <w:t>日志信息等级</w:t>
      </w:r>
      <w:r>
        <w:rPr>
          <w:rFonts w:hint="eastAsia"/>
        </w:rPr>
        <w:t>+</w:t>
      </w:r>
      <w:r>
        <w:rPr>
          <w:rFonts w:hint="eastAsia"/>
        </w:rPr>
        <w:t>日期时间</w:t>
      </w:r>
      <w:r>
        <w:rPr>
          <w:rFonts w:hint="eastAsia"/>
        </w:rPr>
        <w:t>+</w:t>
      </w:r>
      <w:r>
        <w:rPr>
          <w:rFonts w:hint="eastAsia"/>
        </w:rPr>
        <w:t>调试信息</w:t>
      </w:r>
    </w:p>
    <w:p w14:paraId="2E3D3359" w14:textId="7CE7A017" w:rsidR="00C8776D" w:rsidRDefault="00C8776D" w:rsidP="00100D1E">
      <w:pPr>
        <w:pStyle w:val="a5"/>
        <w:ind w:left="780" w:firstLineChars="0" w:firstLine="0"/>
      </w:pPr>
    </w:p>
    <w:p w14:paraId="5CF58C7D" w14:textId="0DAD3935" w:rsidR="00C8776D" w:rsidRDefault="00BC41DC" w:rsidP="00100D1E">
      <w:pPr>
        <w:pStyle w:val="a5"/>
        <w:ind w:left="780" w:firstLineChars="0" w:firstLine="0"/>
      </w:pPr>
      <w:r>
        <w:rPr>
          <w:rFonts w:hint="eastAsia"/>
        </w:rPr>
        <w:t>日志输出等级设计（</w:t>
      </w:r>
      <w:r>
        <w:t>5</w:t>
      </w:r>
      <w:r>
        <w:rPr>
          <w:rFonts w:hint="eastAsia"/>
        </w:rPr>
        <w:t>个等级）</w:t>
      </w:r>
    </w:p>
    <w:p w14:paraId="49784ECA" w14:textId="084068F8" w:rsidR="00BC41DC" w:rsidRDefault="00BC41DC" w:rsidP="00100D1E">
      <w:pPr>
        <w:pStyle w:val="a5"/>
        <w:ind w:left="780" w:firstLineChars="0" w:firstLine="0"/>
      </w:pPr>
      <w:r>
        <w:t xml:space="preserve">0 </w:t>
      </w:r>
      <w:r>
        <w:rPr>
          <w:rFonts w:hint="eastAsia"/>
        </w:rPr>
        <w:t>调试</w:t>
      </w:r>
      <w:r>
        <w:t>[debug]:</w:t>
      </w:r>
      <w:r>
        <w:rPr>
          <w:rFonts w:hint="eastAsia"/>
        </w:rPr>
        <w:t>仅仅用于调试</w:t>
      </w:r>
    </w:p>
    <w:p w14:paraId="2A07A87E" w14:textId="6F7C1E67" w:rsidR="00BC41DC" w:rsidRDefault="00BC41DC" w:rsidP="00100D1E">
      <w:pPr>
        <w:pStyle w:val="a5"/>
        <w:ind w:left="780" w:firstLineChars="0" w:firstLine="0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普通信息</w:t>
      </w:r>
      <w:r>
        <w:rPr>
          <w:rFonts w:hint="eastAsia"/>
        </w:rPr>
        <w:t>[</w:t>
      </w:r>
      <w:r>
        <w:t>info</w:t>
      </w:r>
      <w:r>
        <w:rPr>
          <w:rFonts w:hint="eastAsia"/>
        </w:rPr>
        <w:t>]</w:t>
      </w:r>
      <w:r>
        <w:rPr>
          <w:rFonts w:hint="eastAsia"/>
        </w:rPr>
        <w:t>：可以让使用者了解的一些信息、</w:t>
      </w:r>
    </w:p>
    <w:p w14:paraId="07A747D6" w14:textId="748D12E5" w:rsidR="00BC41DC" w:rsidRDefault="00BC41DC" w:rsidP="00100D1E">
      <w:pPr>
        <w:pStyle w:val="a5"/>
        <w:ind w:left="780" w:firstLineChars="0" w:firstLine="0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警告信息</w:t>
      </w:r>
      <w:r>
        <w:rPr>
          <w:rFonts w:hint="eastAsia"/>
        </w:rPr>
        <w:t>[</w:t>
      </w:r>
      <w:r>
        <w:t>warn]:</w:t>
      </w:r>
      <w:r>
        <w:rPr>
          <w:rFonts w:hint="eastAsia"/>
        </w:rPr>
        <w:t>意味着程序中出现了错误，但是并不重要。</w:t>
      </w:r>
    </w:p>
    <w:p w14:paraId="631ACFA1" w14:textId="7B675D39" w:rsidR="00BC41DC" w:rsidRDefault="0093556B" w:rsidP="00100D1E">
      <w:pPr>
        <w:pStyle w:val="a5"/>
        <w:ind w:left="780" w:firstLineChars="0" w:firstLine="0"/>
      </w:pPr>
      <w:r>
        <w:t>3</w:t>
      </w:r>
      <w:r w:rsidR="00BC41DC">
        <w:t xml:space="preserve"> </w:t>
      </w:r>
      <w:r w:rsidR="00BC41DC">
        <w:rPr>
          <w:rFonts w:hint="eastAsia"/>
        </w:rPr>
        <w:t>错误信息</w:t>
      </w:r>
      <w:r w:rsidR="00BC41DC">
        <w:rPr>
          <w:rFonts w:hint="eastAsia"/>
        </w:rPr>
        <w:t>[</w:t>
      </w:r>
      <w:r w:rsidR="00BC41DC">
        <w:t>error]:</w:t>
      </w:r>
      <w:r w:rsidR="00BC41DC">
        <w:rPr>
          <w:rFonts w:hint="eastAsia"/>
        </w:rPr>
        <w:t>意味着程序中发生了严重错误，根据实际情况可选择使程序继续运行或使程序终止。</w:t>
      </w:r>
    </w:p>
    <w:p w14:paraId="6EB042E2" w14:textId="0536AC2E" w:rsidR="00BC41DC" w:rsidRDefault="0093556B" w:rsidP="00100D1E">
      <w:pPr>
        <w:pStyle w:val="a5"/>
        <w:ind w:left="780" w:firstLineChars="0" w:firstLine="0"/>
      </w:pPr>
      <w:r>
        <w:t>4</w:t>
      </w:r>
      <w:bookmarkStart w:id="0" w:name="_GoBack"/>
      <w:bookmarkEnd w:id="0"/>
      <w:r w:rsidR="00BC41DC">
        <w:t xml:space="preserve"> </w:t>
      </w:r>
      <w:r w:rsidR="00BC41DC">
        <w:rPr>
          <w:rFonts w:hint="eastAsia"/>
        </w:rPr>
        <w:t>程序崩溃</w:t>
      </w:r>
      <w:r w:rsidR="00BC41DC">
        <w:rPr>
          <w:rFonts w:hint="eastAsia"/>
        </w:rPr>
        <w:t>[</w:t>
      </w:r>
      <w:r w:rsidR="00BC41DC">
        <w:t>crash]:</w:t>
      </w:r>
      <w:r w:rsidR="00BC41DC">
        <w:rPr>
          <w:rFonts w:hint="eastAsia"/>
        </w:rPr>
        <w:t>程序无法继续运行了。</w:t>
      </w:r>
    </w:p>
    <w:p w14:paraId="233EED69" w14:textId="0FBF5445" w:rsidR="00BC41DC" w:rsidRDefault="00BC41DC" w:rsidP="00100D1E">
      <w:pPr>
        <w:pStyle w:val="a5"/>
        <w:ind w:left="780" w:firstLineChars="0" w:firstLine="0"/>
      </w:pPr>
    </w:p>
    <w:p w14:paraId="3A109B48" w14:textId="12CDD72C" w:rsidR="00520601" w:rsidRDefault="00520601" w:rsidP="00100D1E">
      <w:pPr>
        <w:pStyle w:val="a5"/>
        <w:ind w:left="780" w:firstLineChars="0" w:firstLine="0"/>
      </w:pPr>
      <w:r>
        <w:rPr>
          <w:rFonts w:hint="eastAsia"/>
        </w:rPr>
        <w:t>需要控制日志信息输出到终端还是输出到日志文件中</w:t>
      </w:r>
    </w:p>
    <w:p w14:paraId="7DC47238" w14:textId="745EDA3B" w:rsidR="00520601" w:rsidRDefault="00520601" w:rsidP="00100D1E">
      <w:pPr>
        <w:pStyle w:val="a5"/>
        <w:ind w:left="780" w:firstLineChars="0" w:firstLine="0"/>
      </w:pPr>
    </w:p>
    <w:p w14:paraId="75E70E6E" w14:textId="60BF0CDE" w:rsidR="00520601" w:rsidRDefault="00520601" w:rsidP="00100D1E">
      <w:pPr>
        <w:pStyle w:val="a5"/>
        <w:ind w:left="780" w:firstLineChars="0" w:firstLine="0"/>
      </w:pPr>
      <w:r>
        <w:rPr>
          <w:rFonts w:hint="eastAsia"/>
        </w:rPr>
        <w:t>日志调用接口设计：</w:t>
      </w:r>
    </w:p>
    <w:p w14:paraId="1C5D9A2F" w14:textId="012E39C8" w:rsidR="00520601" w:rsidRDefault="00520601" w:rsidP="00100D1E">
      <w:pPr>
        <w:pStyle w:val="a5"/>
        <w:ind w:left="780" w:firstLineChars="0" w:firstLine="0"/>
      </w:pPr>
      <w:r>
        <w:rPr>
          <w:rFonts w:hint="eastAsia"/>
        </w:rPr>
        <w:t>SPIDER_LOG</w:t>
      </w:r>
      <w:r>
        <w:rPr>
          <w:rFonts w:hint="eastAsia"/>
        </w:rPr>
        <w:t>（日志等级标记，日志输出信息）；</w:t>
      </w:r>
    </w:p>
    <w:p w14:paraId="656B4F72" w14:textId="283ECE4A" w:rsidR="00520601" w:rsidRDefault="00520601" w:rsidP="00100D1E">
      <w:pPr>
        <w:pStyle w:val="a5"/>
        <w:ind w:left="780" w:firstLineChars="0" w:firstLine="0"/>
      </w:pPr>
      <w:r>
        <w:rPr>
          <w:rFonts w:hint="eastAsia"/>
        </w:rPr>
        <w:t>注意，配置文件中的日志输出等级和接口中的日志等级标记不是一个概念。</w:t>
      </w:r>
    </w:p>
    <w:p w14:paraId="20F832C1" w14:textId="4345E0FA" w:rsidR="00520601" w:rsidRDefault="003F6B80" w:rsidP="00100D1E">
      <w:pPr>
        <w:pStyle w:val="a5"/>
        <w:ind w:left="780" w:firstLineChars="0" w:firstLine="0"/>
      </w:pPr>
      <w:r>
        <w:rPr>
          <w:rFonts w:hint="eastAsia"/>
        </w:rPr>
        <w:t>日志等级标记，纯粹是一个标记，体现在输出的日志字符串中。</w:t>
      </w:r>
    </w:p>
    <w:p w14:paraId="6AD4A4E5" w14:textId="4ED9BA83" w:rsidR="003F6B80" w:rsidRDefault="003F6B80" w:rsidP="00100D1E">
      <w:pPr>
        <w:pStyle w:val="a5"/>
        <w:ind w:left="780" w:firstLineChars="0" w:firstLine="0"/>
      </w:pPr>
      <w:r>
        <w:rPr>
          <w:rFonts w:hint="eastAsia"/>
        </w:rPr>
        <w:t>配置文件中的日志输出等级字段用来控制那些日志被输出</w:t>
      </w:r>
    </w:p>
    <w:p w14:paraId="11D520D7" w14:textId="38598523" w:rsidR="003F6B80" w:rsidRDefault="003F6B80" w:rsidP="00100D1E">
      <w:pPr>
        <w:pStyle w:val="a5"/>
        <w:ind w:left="780" w:firstLineChars="0" w:firstLine="0"/>
      </w:pPr>
    </w:p>
    <w:p w14:paraId="5D556FEC" w14:textId="03B06D49" w:rsidR="003F6B80" w:rsidRDefault="00AF2CAE" w:rsidP="00100D1E">
      <w:pPr>
        <w:pStyle w:val="a5"/>
        <w:ind w:left="780" w:firstLineChars="0" w:firstLine="0"/>
      </w:pPr>
      <w:r>
        <w:rPr>
          <w:rFonts w:hint="eastAsia"/>
        </w:rPr>
        <w:t>接口内部的处理流程：</w:t>
      </w:r>
    </w:p>
    <w:p w14:paraId="225D3009" w14:textId="7E450DDE" w:rsidR="00AF2CAE" w:rsidRDefault="00AF2CAE" w:rsidP="00AF2CAE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得到控制日志输出等级的标记，用来控制当前日志是否要输出</w:t>
      </w:r>
    </w:p>
    <w:p w14:paraId="15C694BF" w14:textId="40A2439A" w:rsidR="00AF2CAE" w:rsidRDefault="00AF2CAE" w:rsidP="00AF2CAE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得到调用日志接口的时间</w:t>
      </w:r>
    </w:p>
    <w:p w14:paraId="2C085173" w14:textId="2D84EDE4" w:rsidR="00AF2CAE" w:rsidRDefault="00AF2CAE" w:rsidP="00AF2CAE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得到日志输出信息并进行日志字符串的拼接</w:t>
      </w:r>
    </w:p>
    <w:p w14:paraId="5FA71C51" w14:textId="40B98D09" w:rsidR="00AF2CAE" w:rsidRDefault="00AF2CAE" w:rsidP="00AF2CAE">
      <w:pPr>
        <w:pStyle w:val="a5"/>
        <w:numPr>
          <w:ilvl w:val="2"/>
          <w:numId w:val="10"/>
        </w:numPr>
        <w:ind w:firstLineChars="0"/>
      </w:pPr>
      <w:r>
        <w:rPr>
          <w:rFonts w:hint="eastAsia"/>
        </w:rPr>
        <w:t>把日志信息输出到指定的设备</w:t>
      </w:r>
    </w:p>
    <w:p w14:paraId="677BC1A5" w14:textId="11C0BD12" w:rsidR="00AF2CAE" w:rsidRDefault="00AF2CAE" w:rsidP="00AF2CAE">
      <w:pPr>
        <w:ind w:left="1040" w:firstLineChars="0" w:firstLine="0"/>
      </w:pPr>
    </w:p>
    <w:p w14:paraId="6AC850C2" w14:textId="21CF127F" w:rsidR="00AF2CAE" w:rsidRDefault="00AF2CAE" w:rsidP="00AF2CAE">
      <w:pPr>
        <w:ind w:left="1040" w:firstLineChars="0" w:firstLine="0"/>
      </w:pPr>
    </w:p>
    <w:p w14:paraId="20055AE5" w14:textId="42077635" w:rsidR="00AF2CAE" w:rsidRDefault="00AF2CAE" w:rsidP="00AF2CAE">
      <w:pPr>
        <w:ind w:left="1040" w:firstLineChars="0" w:firstLine="0"/>
      </w:pPr>
      <w:r>
        <w:rPr>
          <w:rFonts w:hint="eastAsia"/>
        </w:rPr>
        <w:t>插件框架设计：</w:t>
      </w:r>
    </w:p>
    <w:p w14:paraId="248C02BA" w14:textId="1D509EB2" w:rsidR="00AF2CAE" w:rsidRDefault="00AF2CAE" w:rsidP="00AF2CAE">
      <w:pPr>
        <w:ind w:left="1040" w:firstLineChars="0" w:firstLine="0"/>
      </w:pPr>
      <w:r>
        <w:rPr>
          <w:rFonts w:hint="eastAsia"/>
        </w:rPr>
        <w:t>为什么要有插件模式？</w:t>
      </w:r>
    </w:p>
    <w:p w14:paraId="38E4DC52" w14:textId="2790EB9A" w:rsidR="00AF2CAE" w:rsidRDefault="00AF2CAE" w:rsidP="00AF2CA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升级和扩充功能</w:t>
      </w:r>
    </w:p>
    <w:p w14:paraId="5E52BFB2" w14:textId="482EDE90" w:rsidR="00AF2CAE" w:rsidRDefault="00AF2CAE" w:rsidP="00AF2CA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维护方便</w:t>
      </w:r>
    </w:p>
    <w:p w14:paraId="29523419" w14:textId="1986AABA" w:rsidR="00AF2CAE" w:rsidRDefault="00AF2CAE" w:rsidP="00AF2CA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动态修改</w:t>
      </w:r>
    </w:p>
    <w:p w14:paraId="5E5053FF" w14:textId="0307F595" w:rsidR="00AF2CAE" w:rsidRDefault="00AF2CAE" w:rsidP="00AF2CAE">
      <w:pPr>
        <w:ind w:firstLineChars="0"/>
      </w:pPr>
      <w:r>
        <w:rPr>
          <w:rFonts w:hint="eastAsia"/>
        </w:rPr>
        <w:t>设计：</w:t>
      </w:r>
    </w:p>
    <w:p w14:paraId="63650FCC" w14:textId="3C563BFA" w:rsidR="00AF2CAE" w:rsidRDefault="00AF2CAE" w:rsidP="00AF2CA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动态载入</w:t>
      </w:r>
      <w:r>
        <w:rPr>
          <w:rFonts w:hint="eastAsia"/>
        </w:rPr>
        <w:t>.</w:t>
      </w:r>
      <w:r>
        <w:t>so</w:t>
      </w:r>
      <w:r>
        <w:rPr>
          <w:rFonts w:hint="eastAsia"/>
        </w:rPr>
        <w:t>文件</w:t>
      </w:r>
    </w:p>
    <w:p w14:paraId="7E87D729" w14:textId="66AD5BFA" w:rsidR="00AF2CAE" w:rsidRDefault="00AF2CAE" w:rsidP="00AF2CA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.</w:t>
      </w:r>
      <w:r>
        <w:t>so</w:t>
      </w:r>
      <w:r>
        <w:rPr>
          <w:rFonts w:hint="eastAsia"/>
        </w:rPr>
        <w:t>文件中的接口函数</w:t>
      </w:r>
    </w:p>
    <w:p w14:paraId="234CD86D" w14:textId="561786C4" w:rsidR="00AF2CAE" w:rsidRDefault="00AF2CAE" w:rsidP="00AF2CAE">
      <w:pPr>
        <w:ind w:firstLineChars="0"/>
      </w:pPr>
    </w:p>
    <w:p w14:paraId="5F99FDBE" w14:textId="31A85B7C" w:rsidR="00AF2CAE" w:rsidRDefault="00AF2CAE" w:rsidP="00AF2CAE">
      <w:pPr>
        <w:ind w:firstLineChars="0"/>
      </w:pPr>
    </w:p>
    <w:p w14:paraId="22CA6862" w14:textId="668D5715" w:rsidR="00AF2CAE" w:rsidRDefault="00AF2CAE" w:rsidP="00AF2CAE">
      <w:pPr>
        <w:ind w:firstLineChars="0"/>
      </w:pPr>
      <w:r>
        <w:rPr>
          <w:rFonts w:hint="eastAsia"/>
        </w:rPr>
        <w:t>设计原则：</w:t>
      </w:r>
    </w:p>
    <w:p w14:paraId="5752B118" w14:textId="1913FB2C" w:rsidR="00AF2CAE" w:rsidRDefault="00AF2CAE" w:rsidP="00AF2CA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一个功能一个模块</w:t>
      </w:r>
    </w:p>
    <w:p w14:paraId="268A0CA6" w14:textId="4C827FE0" w:rsidR="00AF2CAE" w:rsidRDefault="00AF2CAE" w:rsidP="00AF2CA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可以自我维护</w:t>
      </w:r>
    </w:p>
    <w:p w14:paraId="45708752" w14:textId="430324A7" w:rsidR="00AF2CAE" w:rsidRDefault="00AF2CAE" w:rsidP="00AF2CAE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维护版本号</w:t>
      </w:r>
    </w:p>
    <w:p w14:paraId="6AA201FE" w14:textId="1F1DD485" w:rsidR="00AF2CAE" w:rsidRDefault="00AF2CAE" w:rsidP="00AF2CAE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知道自己的名称</w:t>
      </w:r>
    </w:p>
    <w:p w14:paraId="566EA4BF" w14:textId="7A670695" w:rsidR="00AF2CAE" w:rsidRDefault="00AF2CAE" w:rsidP="00AF2CAE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维护本模块内部的接口</w:t>
      </w:r>
    </w:p>
    <w:p w14:paraId="5D74852D" w14:textId="64031C37" w:rsidR="00AF2CAE" w:rsidRDefault="00AF2CAE" w:rsidP="00AF2CAE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可以对模块进行初始化</w:t>
      </w:r>
    </w:p>
    <w:p w14:paraId="665E4D1C" w14:textId="74495AE7" w:rsidR="00AF2CAE" w:rsidRDefault="00AF2CAE" w:rsidP="00AF2CAE">
      <w:pPr>
        <w:ind w:firstLineChars="0" w:firstLine="0"/>
      </w:pPr>
    </w:p>
    <w:p w14:paraId="3D314E19" w14:textId="278DEA6D" w:rsidR="00AF2CAE" w:rsidRDefault="00AF2CAE" w:rsidP="00AF2CAE">
      <w:pPr>
        <w:ind w:firstLineChars="0" w:firstLine="0"/>
      </w:pPr>
    </w:p>
    <w:p w14:paraId="0A672D2B" w14:textId="3CFD2001" w:rsidR="00AF2CAE" w:rsidRDefault="00AF2CAE" w:rsidP="00AF2CAE">
      <w:pPr>
        <w:ind w:firstLineChars="0" w:firstLine="0"/>
      </w:pPr>
      <w:r>
        <w:rPr>
          <w:rFonts w:hint="eastAsia"/>
        </w:rPr>
        <w:t>设计模块的描述结构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3"/>
        <w:gridCol w:w="2552"/>
      </w:tblGrid>
      <w:tr w:rsidR="00D35560" w14:paraId="2DFBDD90" w14:textId="77777777" w:rsidTr="00D35560">
        <w:tc>
          <w:tcPr>
            <w:tcW w:w="2263" w:type="dxa"/>
          </w:tcPr>
          <w:p w14:paraId="720FDAC5" w14:textId="43FB1518" w:rsidR="00D35560" w:rsidRDefault="00D35560" w:rsidP="00D35560">
            <w:pPr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552" w:type="dxa"/>
          </w:tcPr>
          <w:p w14:paraId="65489EAA" w14:textId="12651A4E" w:rsidR="00D35560" w:rsidRDefault="00D35560" w:rsidP="00D35560">
            <w:pPr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D35560" w14:paraId="3948C4EB" w14:textId="77777777" w:rsidTr="00D35560">
        <w:tc>
          <w:tcPr>
            <w:tcW w:w="2263" w:type="dxa"/>
          </w:tcPr>
          <w:p w14:paraId="326FB62E" w14:textId="21C66C08" w:rsidR="00D35560" w:rsidRDefault="00D35560" w:rsidP="00AF2CAE">
            <w:pPr>
              <w:ind w:firstLineChars="0" w:firstLine="0"/>
            </w:pPr>
            <w:r>
              <w:rPr>
                <w:rFonts w:hint="eastAsia"/>
              </w:rPr>
              <w:t>主版本号</w:t>
            </w:r>
          </w:p>
        </w:tc>
        <w:tc>
          <w:tcPr>
            <w:tcW w:w="2552" w:type="dxa"/>
          </w:tcPr>
          <w:p w14:paraId="02ACC686" w14:textId="7F91DEFD" w:rsidR="00D35560" w:rsidRDefault="00D35560" w:rsidP="00AF2CAE">
            <w:pPr>
              <w:ind w:firstLineChars="0" w:firstLine="0"/>
            </w:pPr>
            <w:r>
              <w:t>v</w:t>
            </w:r>
            <w:r>
              <w:rPr>
                <w:rFonts w:hint="eastAsia"/>
              </w:rPr>
              <w:t>ersion</w:t>
            </w:r>
          </w:p>
        </w:tc>
      </w:tr>
      <w:tr w:rsidR="00D35560" w14:paraId="530C3A9F" w14:textId="77777777" w:rsidTr="00D35560">
        <w:tc>
          <w:tcPr>
            <w:tcW w:w="2263" w:type="dxa"/>
          </w:tcPr>
          <w:p w14:paraId="37B734BB" w14:textId="65D6CBB0" w:rsidR="00D35560" w:rsidRDefault="00D35560" w:rsidP="00AF2CAE">
            <w:pPr>
              <w:ind w:firstLineChars="0" w:firstLine="0"/>
            </w:pPr>
            <w:r>
              <w:rPr>
                <w:rFonts w:hint="eastAsia"/>
              </w:rPr>
              <w:t>次版本号</w:t>
            </w:r>
          </w:p>
        </w:tc>
        <w:tc>
          <w:tcPr>
            <w:tcW w:w="2552" w:type="dxa"/>
          </w:tcPr>
          <w:p w14:paraId="0A6EADBF" w14:textId="25E7444C" w:rsidR="00D35560" w:rsidRDefault="00D35560" w:rsidP="00AF2CAE">
            <w:pPr>
              <w:ind w:firstLineChars="0" w:firstLine="0"/>
            </w:pPr>
            <w:proofErr w:type="spellStart"/>
            <w:r>
              <w:t>subver</w:t>
            </w:r>
            <w:proofErr w:type="spellEnd"/>
          </w:p>
        </w:tc>
      </w:tr>
      <w:tr w:rsidR="00D35560" w14:paraId="048F76DE" w14:textId="77777777" w:rsidTr="00D35560">
        <w:tc>
          <w:tcPr>
            <w:tcW w:w="2263" w:type="dxa"/>
          </w:tcPr>
          <w:p w14:paraId="1731D57C" w14:textId="2888B095" w:rsidR="00D35560" w:rsidRDefault="00D35560" w:rsidP="00AF2CAE">
            <w:pPr>
              <w:ind w:firstLineChars="0" w:firstLine="0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2552" w:type="dxa"/>
          </w:tcPr>
          <w:p w14:paraId="6DD7A2DA" w14:textId="005B7DBD" w:rsidR="00D35560" w:rsidRDefault="00D35560" w:rsidP="00AF2CAE">
            <w:pPr>
              <w:ind w:firstLineChars="0" w:firstLine="0"/>
            </w:pPr>
            <w:r>
              <w:t>n</w:t>
            </w:r>
            <w:r>
              <w:rPr>
                <w:rFonts w:hint="eastAsia"/>
              </w:rPr>
              <w:t>ame</w:t>
            </w:r>
          </w:p>
        </w:tc>
      </w:tr>
      <w:tr w:rsidR="00D35560" w14:paraId="36B62926" w14:textId="77777777" w:rsidTr="00D35560">
        <w:tc>
          <w:tcPr>
            <w:tcW w:w="2263" w:type="dxa"/>
          </w:tcPr>
          <w:p w14:paraId="0ECFC4E5" w14:textId="48D33C77" w:rsidR="00D35560" w:rsidRDefault="00D35560" w:rsidP="00AF2CAE">
            <w:pPr>
              <w:ind w:firstLineChars="0" w:firstLine="0"/>
            </w:pPr>
            <w:r>
              <w:rPr>
                <w:rFonts w:hint="eastAsia"/>
              </w:rPr>
              <w:t>入口函数指针</w:t>
            </w:r>
          </w:p>
        </w:tc>
        <w:tc>
          <w:tcPr>
            <w:tcW w:w="2552" w:type="dxa"/>
          </w:tcPr>
          <w:p w14:paraId="53C1390A" w14:textId="708E7F67" w:rsidR="00D35560" w:rsidRDefault="00D35560" w:rsidP="00AF2CAE">
            <w:pPr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*</w:t>
            </w:r>
            <w:proofErr w:type="gramStart"/>
            <w:r>
              <w:t>handle)(</w:t>
            </w:r>
            <w:proofErr w:type="gramEnd"/>
            <w:r>
              <w:t>void*);</w:t>
            </w:r>
          </w:p>
        </w:tc>
      </w:tr>
      <w:tr w:rsidR="00D35560" w14:paraId="52E49426" w14:textId="77777777" w:rsidTr="00D35560">
        <w:tc>
          <w:tcPr>
            <w:tcW w:w="2263" w:type="dxa"/>
          </w:tcPr>
          <w:p w14:paraId="05555B98" w14:textId="67C914C5" w:rsidR="00D35560" w:rsidRDefault="00D35560" w:rsidP="00AF2CAE">
            <w:pPr>
              <w:ind w:firstLineChars="0" w:firstLine="0"/>
            </w:pPr>
            <w:r>
              <w:rPr>
                <w:rFonts w:hint="eastAsia"/>
              </w:rPr>
              <w:t>初始化函数指针</w:t>
            </w:r>
          </w:p>
        </w:tc>
        <w:tc>
          <w:tcPr>
            <w:tcW w:w="2552" w:type="dxa"/>
          </w:tcPr>
          <w:p w14:paraId="36A77FF4" w14:textId="30C8E011" w:rsidR="00D35560" w:rsidRDefault="00D35560" w:rsidP="00AF2CAE">
            <w:pPr>
              <w:ind w:firstLineChars="0" w:firstLine="0"/>
            </w:pPr>
            <w:r>
              <w:t>int(*</w:t>
            </w:r>
            <w:proofErr w:type="gramStart"/>
            <w:r>
              <w:t>int)(</w:t>
            </w:r>
            <w:proofErr w:type="gramEnd"/>
            <w:r>
              <w:t>Module*);</w:t>
            </w:r>
          </w:p>
        </w:tc>
      </w:tr>
    </w:tbl>
    <w:p w14:paraId="55C1963C" w14:textId="1A249882" w:rsidR="00AF2CAE" w:rsidRDefault="00AF2CAE" w:rsidP="00AF2CAE">
      <w:pPr>
        <w:ind w:firstLineChars="0" w:firstLine="0"/>
      </w:pPr>
    </w:p>
    <w:p w14:paraId="08FB6BCD" w14:textId="30635045" w:rsidR="00D35560" w:rsidRDefault="00D35560" w:rsidP="00AF2CAE">
      <w:pPr>
        <w:ind w:firstLineChars="0" w:firstLine="0"/>
      </w:pPr>
    </w:p>
    <w:p w14:paraId="6D0B34C4" w14:textId="1AD3E6C2" w:rsidR="00D35560" w:rsidRDefault="00D35560" w:rsidP="00AF2CAE">
      <w:pPr>
        <w:ind w:firstLineChars="0" w:firstLine="0"/>
      </w:pPr>
      <w:r>
        <w:rPr>
          <w:rFonts w:hint="eastAsia"/>
        </w:rPr>
        <w:t>设计入口函数指针原型：</w:t>
      </w:r>
    </w:p>
    <w:p w14:paraId="4E484F4E" w14:textId="2D503228" w:rsidR="00D35560" w:rsidRDefault="00D35560" w:rsidP="00AF2CAE">
      <w:pPr>
        <w:ind w:firstLineChars="0" w:firstLine="0"/>
      </w:pPr>
      <w:r>
        <w:t>int(*</w:t>
      </w:r>
      <w:proofErr w:type="gramStart"/>
      <w:r>
        <w:t>handle)(</w:t>
      </w:r>
      <w:proofErr w:type="gramEnd"/>
      <w:r>
        <w:t>void*);</w:t>
      </w:r>
    </w:p>
    <w:p w14:paraId="78A1007E" w14:textId="539CEB6A" w:rsidR="00D35560" w:rsidRDefault="00D35560" w:rsidP="00AF2CAE">
      <w:pPr>
        <w:ind w:firstLineChars="0" w:firstLine="0"/>
      </w:pPr>
    </w:p>
    <w:p w14:paraId="26097604" w14:textId="77777777" w:rsidR="00D35560" w:rsidRDefault="00D35560" w:rsidP="00AF2CAE">
      <w:pPr>
        <w:ind w:firstLineChars="0" w:firstLine="0"/>
      </w:pPr>
      <w:r>
        <w:rPr>
          <w:rFonts w:hint="eastAsia"/>
        </w:rPr>
        <w:t>设计初始化函数指针原型：</w:t>
      </w:r>
    </w:p>
    <w:p w14:paraId="6573D482" w14:textId="1F2D9E36" w:rsidR="00D35560" w:rsidRDefault="00D35560" w:rsidP="00AF2CAE">
      <w:pPr>
        <w:ind w:firstLineChars="0" w:firstLine="0"/>
      </w:pPr>
      <w:r>
        <w:rPr>
          <w:rFonts w:hint="eastAsia"/>
        </w:rPr>
        <w:t>in</w:t>
      </w:r>
      <w:r>
        <w:t>t(*</w:t>
      </w:r>
      <w:proofErr w:type="spellStart"/>
      <w:proofErr w:type="gramStart"/>
      <w:r>
        <w:t>init</w:t>
      </w:r>
      <w:proofErr w:type="spellEnd"/>
      <w:r>
        <w:t>)(</w:t>
      </w:r>
      <w:proofErr w:type="gramEnd"/>
      <w:r>
        <w:t>Module*);</w:t>
      </w:r>
    </w:p>
    <w:p w14:paraId="341B41F4" w14:textId="14BDFA4C" w:rsidR="00D35560" w:rsidRDefault="00D35560" w:rsidP="00AF2CAE">
      <w:pPr>
        <w:ind w:firstLineChars="0" w:firstLine="0"/>
      </w:pPr>
    </w:p>
    <w:p w14:paraId="5737E21E" w14:textId="37E57411" w:rsidR="00D35560" w:rsidRDefault="00D35560" w:rsidP="00AF2CAE">
      <w:pPr>
        <w:ind w:firstLineChars="0" w:firstLine="0"/>
      </w:pPr>
      <w:r>
        <w:rPr>
          <w:rFonts w:hint="eastAsia"/>
        </w:rPr>
        <w:t>模块管理器设计：</w:t>
      </w:r>
    </w:p>
    <w:p w14:paraId="78A270E9" w14:textId="78E19AB6" w:rsidR="00D35560" w:rsidRDefault="009E66DA" w:rsidP="009E66D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载入模块的操作</w:t>
      </w:r>
    </w:p>
    <w:p w14:paraId="6A8B30F2" w14:textId="2AAB864F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t xml:space="preserve">int </w:t>
      </w:r>
      <w:proofErr w:type="gramStart"/>
      <w:r>
        <w:t>load(</w:t>
      </w:r>
      <w:proofErr w:type="gramEnd"/>
      <w:r>
        <w:t xml:space="preserve">char* </w:t>
      </w:r>
      <w:proofErr w:type="spellStart"/>
      <w:r>
        <w:t>path,char</w:t>
      </w:r>
      <w:proofErr w:type="spellEnd"/>
      <w:r>
        <w:t>* name);</w:t>
      </w:r>
    </w:p>
    <w:p w14:paraId="114C53E7" w14:textId="34D8B285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t xml:space="preserve">Module* </w:t>
      </w:r>
      <w:proofErr w:type="spellStart"/>
      <w:proofErr w:type="gramStart"/>
      <w:r>
        <w:t>getModule</w:t>
      </w:r>
      <w:proofErr w:type="spellEnd"/>
      <w:r>
        <w:t>(</w:t>
      </w:r>
      <w:proofErr w:type="gramEnd"/>
      <w:r>
        <w:t>char* name);</w:t>
      </w:r>
    </w:p>
    <w:p w14:paraId="784577D9" w14:textId="53855D40" w:rsidR="009E66DA" w:rsidRDefault="009E66DA" w:rsidP="009E66D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载入模块操作的处理流程：</w:t>
      </w:r>
    </w:p>
    <w:p w14:paraId="3E573359" w14:textId="091D618E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通过路径找到模块文件</w:t>
      </w:r>
      <w:r>
        <w:rPr>
          <w:rFonts w:hint="eastAsia"/>
        </w:rPr>
        <w:t>(</w:t>
      </w:r>
      <w:r>
        <w:t>.so)</w:t>
      </w:r>
    </w:p>
    <w:p w14:paraId="47342A6D" w14:textId="5402B9AC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dlopen</w:t>
      </w:r>
      <w:proofErr w:type="spellEnd"/>
      <w:r>
        <w:rPr>
          <w:rFonts w:hint="eastAsia"/>
        </w:rPr>
        <w:t>打开动态</w:t>
      </w:r>
      <w:r>
        <w:rPr>
          <w:rFonts w:hint="eastAsia"/>
        </w:rPr>
        <w:t>(</w:t>
      </w:r>
      <w:r>
        <w:t>.so)</w:t>
      </w:r>
    </w:p>
    <w:p w14:paraId="0799EF1A" w14:textId="3DC14365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使用动态库</w:t>
      </w:r>
    </w:p>
    <w:p w14:paraId="3A434EA9" w14:textId="0E1089BF" w:rsidR="009E66DA" w:rsidRDefault="009E66DA" w:rsidP="009E66DA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关闭动态库文件</w:t>
      </w:r>
    </w:p>
    <w:p w14:paraId="2B812D25" w14:textId="09D734B2" w:rsidR="009E66DA" w:rsidRDefault="002611E1" w:rsidP="002611E1">
      <w:pPr>
        <w:pStyle w:val="a5"/>
        <w:ind w:left="840" w:firstLineChars="0" w:firstLine="0"/>
        <w:jc w:val="center"/>
      </w:pPr>
      <w:r>
        <w:object w:dxaOrig="5357" w:dyaOrig="3429" w14:anchorId="2B4B7320">
          <v:shape id="_x0000_i1035" type="#_x0000_t75" style="width:267.65pt;height:171pt" o:ole="">
            <v:imagedata r:id="rId25" o:title=""/>
          </v:shape>
          <o:OLEObject Type="Embed" ProgID="Visio.Drawing.11" ShapeID="_x0000_i1035" DrawAspect="Content" ObjectID="_1614359231" r:id="rId26"/>
        </w:object>
      </w:r>
    </w:p>
    <w:p w14:paraId="200D5168" w14:textId="78AC80BD" w:rsidR="002611E1" w:rsidRDefault="007F26E9" w:rsidP="007F26E9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下载器设计</w:t>
      </w:r>
    </w:p>
    <w:p w14:paraId="26111702" w14:textId="12AC7F94" w:rsidR="007F26E9" w:rsidRDefault="007F26E9" w:rsidP="007F26E9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下载器模块分为</w:t>
      </w:r>
      <w:r>
        <w:rPr>
          <w:rFonts w:hint="eastAsia"/>
        </w:rPr>
        <w:t>Socket</w:t>
      </w:r>
      <w:r>
        <w:rPr>
          <w:rFonts w:hint="eastAsia"/>
        </w:rPr>
        <w:t>功能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>http</w:t>
      </w:r>
      <w:r>
        <w:rPr>
          <w:rFonts w:hint="eastAsia"/>
        </w:rPr>
        <w:t>功能模块</w:t>
      </w:r>
    </w:p>
    <w:p w14:paraId="7EA70729" w14:textId="3F18CCE5" w:rsidR="007F26E9" w:rsidRDefault="007F26E9" w:rsidP="007F26E9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h</w:t>
      </w:r>
      <w:r>
        <w:t>ttp</w:t>
      </w:r>
      <w:r>
        <w:rPr>
          <w:rFonts w:hint="eastAsia"/>
        </w:rPr>
        <w:t>协议对资源请求的操作</w:t>
      </w:r>
      <w:r>
        <w:rPr>
          <w:rFonts w:hint="eastAsia"/>
        </w:rPr>
        <w:t>get</w:t>
      </w:r>
      <w:r>
        <w:rPr>
          <w:rFonts w:hint="eastAsia"/>
        </w:rPr>
        <w:t>指令</w:t>
      </w:r>
    </w:p>
    <w:p w14:paraId="35793BF1" w14:textId="10BE8072" w:rsidR="007F26E9" w:rsidRDefault="007F26E9" w:rsidP="007F26E9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头描述：</w:t>
      </w:r>
    </w:p>
    <w:p w14:paraId="77525660" w14:textId="4F43CE5D" w:rsidR="007F26E9" w:rsidRDefault="007F26E9" w:rsidP="007F26E9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头以文本形式体现在</w:t>
      </w:r>
      <w:r>
        <w:rPr>
          <w:rFonts w:hint="eastAsia"/>
        </w:rPr>
        <w:t>http</w:t>
      </w:r>
      <w:r>
        <w:rPr>
          <w:rFonts w:hint="eastAsia"/>
        </w:rPr>
        <w:t>协议包中</w:t>
      </w:r>
    </w:p>
    <w:p w14:paraId="77509C53" w14:textId="07910B58" w:rsidR="007F26E9" w:rsidRDefault="007F26E9" w:rsidP="007F26E9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包的内容由</w:t>
      </w:r>
      <w:r>
        <w:rPr>
          <w:rFonts w:hint="eastAsia"/>
        </w:rPr>
        <w:t>http</w:t>
      </w:r>
      <w:r>
        <w:rPr>
          <w:rFonts w:hint="eastAsia"/>
        </w:rPr>
        <w:t>头进行描述，描述的格式：一条数据一行，每条描述以描述字段名称开头</w:t>
      </w:r>
    </w:p>
    <w:p w14:paraId="4078A904" w14:textId="77777777" w:rsidR="007F26E9" w:rsidRDefault="007F26E9" w:rsidP="007F26E9">
      <w:pPr>
        <w:ind w:firstLineChars="0"/>
      </w:pPr>
    </w:p>
    <w:p w14:paraId="6579E832" w14:textId="77777777" w:rsidR="007F26E9" w:rsidRDefault="007F26E9" w:rsidP="007F26E9">
      <w:pPr>
        <w:ind w:firstLineChars="0" w:firstLine="0"/>
      </w:pPr>
    </w:p>
    <w:p w14:paraId="3FAD67ED" w14:textId="77777777" w:rsidR="007F26E9" w:rsidRDefault="007F26E9" w:rsidP="007F26E9">
      <w:pPr>
        <w:ind w:firstLineChars="0" w:firstLine="0"/>
      </w:pPr>
    </w:p>
    <w:p w14:paraId="626CDE06" w14:textId="7A78C9FC" w:rsidR="007F26E9" w:rsidRDefault="007F26E9" w:rsidP="007F26E9">
      <w:pPr>
        <w:ind w:firstLineChars="0" w:firstLine="0"/>
      </w:pPr>
      <w:r>
        <w:rPr>
          <w:rFonts w:hint="eastAsia"/>
        </w:rPr>
        <w:t>Socket</w:t>
      </w:r>
      <w:r>
        <w:rPr>
          <w:rFonts w:hint="eastAsia"/>
        </w:rPr>
        <w:t>功能框架设计</w:t>
      </w:r>
    </w:p>
    <w:p w14:paraId="06E9AF0D" w14:textId="4584B390" w:rsidR="007F26E9" w:rsidRDefault="007F26E9" w:rsidP="007F26E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初始化</w:t>
      </w:r>
      <w:r>
        <w:rPr>
          <w:rFonts w:hint="eastAsia"/>
        </w:rPr>
        <w:t>socket</w:t>
      </w:r>
    </w:p>
    <w:p w14:paraId="5D028A69" w14:textId="5A8486BB" w:rsidR="007F26E9" w:rsidRDefault="007F26E9" w:rsidP="007F26E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向服务器发送请求</w:t>
      </w:r>
    </w:p>
    <w:p w14:paraId="29318D7A" w14:textId="7BB2102A" w:rsidR="007F26E9" w:rsidRDefault="007F26E9" w:rsidP="007F26E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接受服务器反馈的数据</w:t>
      </w:r>
    </w:p>
    <w:p w14:paraId="79230C52" w14:textId="1672FD98" w:rsidR="007F26E9" w:rsidRDefault="007F26E9" w:rsidP="007F26E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ocket</w:t>
      </w:r>
      <w:r>
        <w:rPr>
          <w:rFonts w:hint="eastAsia"/>
        </w:rPr>
        <w:t>模式</w:t>
      </w:r>
    </w:p>
    <w:p w14:paraId="652685EE" w14:textId="11ECE3EA" w:rsidR="007F26E9" w:rsidRDefault="007F26E9" w:rsidP="007F26E9">
      <w:pPr>
        <w:ind w:firstLineChars="0" w:firstLine="0"/>
      </w:pPr>
    </w:p>
    <w:p w14:paraId="47F0436D" w14:textId="696E685C" w:rsidR="007F26E9" w:rsidRDefault="007F26E9" w:rsidP="007F26E9">
      <w:pPr>
        <w:ind w:firstLineChars="0" w:firstLine="0"/>
      </w:pPr>
      <w:r>
        <w:rPr>
          <w:rFonts w:hint="eastAsia"/>
        </w:rPr>
        <w:t>把</w:t>
      </w:r>
      <w:r>
        <w:rPr>
          <w:rFonts w:hint="eastAsia"/>
        </w:rPr>
        <w:t>socket</w:t>
      </w:r>
      <w:r>
        <w:rPr>
          <w:rFonts w:hint="eastAsia"/>
        </w:rPr>
        <w:t>句柄注册到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>处理时间中（在主流程中）</w:t>
      </w:r>
    </w:p>
    <w:p w14:paraId="4BA690A6" w14:textId="50081A7A" w:rsidR="007F26E9" w:rsidRDefault="007F26E9" w:rsidP="007F26E9">
      <w:pPr>
        <w:ind w:firstLineChars="0" w:firstLine="0"/>
      </w:pPr>
    </w:p>
    <w:p w14:paraId="61ECA2EB" w14:textId="15BEB789" w:rsidR="007F26E9" w:rsidRDefault="007F26E9" w:rsidP="007F26E9">
      <w:pPr>
        <w:ind w:firstLineChars="0" w:firstLine="0"/>
      </w:pPr>
      <w:r>
        <w:rPr>
          <w:rFonts w:hint="eastAsia"/>
        </w:rPr>
        <w:t>http</w:t>
      </w:r>
      <w:r>
        <w:rPr>
          <w:rFonts w:hint="eastAsia"/>
        </w:rPr>
        <w:t>协议处理模块</w:t>
      </w:r>
    </w:p>
    <w:p w14:paraId="5093AEAD" w14:textId="465F5846" w:rsidR="007F26E9" w:rsidRDefault="007F26E9" w:rsidP="007F26E9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解析头</w:t>
      </w:r>
    </w:p>
    <w:p w14:paraId="25A6B6A0" w14:textId="7E9B8EEA" w:rsidR="007F26E9" w:rsidRDefault="007F26E9" w:rsidP="007F26E9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组装头</w:t>
      </w:r>
    </w:p>
    <w:p w14:paraId="30C694A1" w14:textId="4A6F591F" w:rsidR="007F26E9" w:rsidRDefault="007F26E9" w:rsidP="007F26E9">
      <w:pPr>
        <w:ind w:firstLineChars="0" w:firstLine="0"/>
      </w:pPr>
    </w:p>
    <w:p w14:paraId="2CBACA10" w14:textId="14E68C73" w:rsidR="007F26E9" w:rsidRDefault="007F26E9" w:rsidP="007F26E9">
      <w:pPr>
        <w:ind w:firstLineChars="0" w:firstLine="0"/>
      </w:pPr>
    </w:p>
    <w:p w14:paraId="6BA6D9F0" w14:textId="630E4B69" w:rsidR="007F26E9" w:rsidRDefault="003F2F9B" w:rsidP="007F26E9">
      <w:pPr>
        <w:ind w:firstLineChars="0" w:firstLine="0"/>
      </w:pPr>
      <w:r>
        <w:rPr>
          <w:rFonts w:hint="eastAsia"/>
        </w:rPr>
        <w:t>提取</w:t>
      </w:r>
      <w:r>
        <w:rPr>
          <w:rFonts w:hint="eastAsia"/>
        </w:rPr>
        <w:t>http</w:t>
      </w:r>
      <w:r>
        <w:rPr>
          <w:rFonts w:hint="eastAsia"/>
        </w:rPr>
        <w:t>数据内容（单独一个模块）</w:t>
      </w:r>
    </w:p>
    <w:p w14:paraId="366FE146" w14:textId="104912B2" w:rsidR="003F2F9B" w:rsidRDefault="003F2F9B" w:rsidP="007F26E9">
      <w:pPr>
        <w:ind w:firstLineChars="0" w:firstLine="0"/>
      </w:pPr>
      <w:r>
        <w:rPr>
          <w:rFonts w:hint="eastAsia"/>
        </w:rPr>
        <w:t>设计两个模块：文本处理模块（</w:t>
      </w:r>
      <w:r>
        <w:rPr>
          <w:rFonts w:hint="eastAsia"/>
        </w:rPr>
        <w:t>html</w:t>
      </w:r>
      <w:r>
        <w:rPr>
          <w:rFonts w:hint="eastAsia"/>
        </w:rPr>
        <w:t>格式），二进制处理模块（</w:t>
      </w:r>
      <w:r>
        <w:rPr>
          <w:rFonts w:hint="eastAsia"/>
        </w:rPr>
        <w:t>image</w:t>
      </w:r>
      <w:r>
        <w:rPr>
          <w:rFonts w:hint="eastAsia"/>
        </w:rPr>
        <w:t>，</w:t>
      </w:r>
      <w:r>
        <w:rPr>
          <w:rFonts w:hint="eastAsia"/>
        </w:rPr>
        <w:t>jpg</w:t>
      </w:r>
      <w:r>
        <w:rPr>
          <w:rFonts w:hint="eastAsia"/>
        </w:rPr>
        <w:t>，</w:t>
      </w:r>
      <w:proofErr w:type="spellStart"/>
      <w:r>
        <w:rPr>
          <w:rFonts w:hint="eastAsia"/>
        </w:rPr>
        <w:t>png</w:t>
      </w:r>
      <w:proofErr w:type="spellEnd"/>
      <w:r>
        <w:rPr>
          <w:rFonts w:hint="eastAsia"/>
        </w:rPr>
        <w:t>等格式），还可以继续添加其他文件处理模块（</w:t>
      </w:r>
      <w:r>
        <w:rPr>
          <w:rFonts w:hint="eastAsia"/>
        </w:rPr>
        <w:t>pdf</w:t>
      </w:r>
      <w:r>
        <w:rPr>
          <w:rFonts w:hint="eastAsia"/>
        </w:rPr>
        <w:t>，流媒体等）</w:t>
      </w:r>
    </w:p>
    <w:p w14:paraId="5E5EDF46" w14:textId="78A86B80" w:rsidR="003F2F9B" w:rsidRDefault="003F2F9B" w:rsidP="007F26E9">
      <w:pPr>
        <w:ind w:firstLineChars="0" w:firstLine="0"/>
      </w:pPr>
    </w:p>
    <w:p w14:paraId="7030FCFE" w14:textId="0478DFA7" w:rsidR="003F2F9B" w:rsidRDefault="003F2F9B" w:rsidP="007F26E9">
      <w:pPr>
        <w:ind w:firstLineChars="0" w:firstLine="0"/>
      </w:pPr>
      <w:r>
        <w:rPr>
          <w:rFonts w:hint="eastAsia"/>
        </w:rPr>
        <w:t>注意：</w:t>
      </w:r>
    </w:p>
    <w:p w14:paraId="2C28B308" w14:textId="1B4E874B" w:rsidR="003F2F9B" w:rsidRDefault="003F2F9B" w:rsidP="007F26E9">
      <w:pPr>
        <w:ind w:firstLineChars="0" w:firstLine="0"/>
      </w:pPr>
      <w:r>
        <w:rPr>
          <w:rFonts w:hint="eastAsia"/>
        </w:rPr>
        <w:t>需要了解的相关知识：</w:t>
      </w:r>
    </w:p>
    <w:p w14:paraId="2EA8F86D" w14:textId="73873D05" w:rsidR="003F2F9B" w:rsidRDefault="003F2F9B" w:rsidP="003F2F9B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协议（可以通过查询</w:t>
      </w:r>
      <w:proofErr w:type="spellStart"/>
      <w:r>
        <w:rPr>
          <w:rFonts w:hint="eastAsia"/>
        </w:rPr>
        <w:t>rfc</w:t>
      </w:r>
      <w:proofErr w:type="spellEnd"/>
      <w:r>
        <w:rPr>
          <w:rFonts w:hint="eastAsia"/>
        </w:rPr>
        <w:t>协议文档了解更多）</w:t>
      </w:r>
      <w:r>
        <w:rPr>
          <w:rFonts w:hint="eastAsia"/>
        </w:rPr>
        <w:t>RFC</w:t>
      </w:r>
      <w:r>
        <w:rPr>
          <w:rFonts w:hint="eastAsia"/>
        </w:rPr>
        <w:t>文档是用来解释网络协议的一种文档集合</w:t>
      </w:r>
    </w:p>
    <w:p w14:paraId="261AF720" w14:textId="3ED76ED6" w:rsidR="003F2F9B" w:rsidRDefault="003F2F9B" w:rsidP="003F2F9B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GET</w:t>
      </w:r>
      <w:r>
        <w:rPr>
          <w:rFonts w:hint="eastAsia"/>
        </w:rPr>
        <w:t>指令</w:t>
      </w:r>
    </w:p>
    <w:p w14:paraId="69C3D9A3" w14:textId="4F4B83F0" w:rsidR="003F2F9B" w:rsidRDefault="003F2F9B" w:rsidP="003F2F9B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请求头的结构</w:t>
      </w:r>
    </w:p>
    <w:p w14:paraId="1F116F5F" w14:textId="0A0C6E36" w:rsidR="003F2F9B" w:rsidRDefault="003F2F9B" w:rsidP="003F2F9B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反馈头的结构</w:t>
      </w:r>
    </w:p>
    <w:p w14:paraId="19ECC045" w14:textId="09B3ABA1" w:rsidR="003F2F9B" w:rsidRDefault="00815FAB" w:rsidP="003F2F9B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协议传输文件的模式</w:t>
      </w:r>
    </w:p>
    <w:p w14:paraId="4CCBFE0E" w14:textId="6F43809E" w:rsidR="00815FAB" w:rsidRDefault="00AC38F3" w:rsidP="00AC38F3">
      <w:pPr>
        <w:pStyle w:val="a5"/>
        <w:ind w:left="840" w:firstLineChars="0" w:firstLine="0"/>
      </w:pPr>
      <w:r>
        <w:object w:dxaOrig="9722" w:dyaOrig="12159" w14:anchorId="0D44B061">
          <v:shape id="_x0000_i1036" type="#_x0000_t75" style="width:415pt;height:519.35pt" o:ole="">
            <v:imagedata r:id="rId27" o:title=""/>
          </v:shape>
          <o:OLEObject Type="Embed" ProgID="Visio.Drawing.11" ShapeID="_x0000_i1036" DrawAspect="Content" ObjectID="_1614359232" r:id="rId28"/>
        </w:object>
      </w:r>
    </w:p>
    <w:p w14:paraId="0BAA1507" w14:textId="1414DE99" w:rsidR="00AC38F3" w:rsidRDefault="00AC38F3" w:rsidP="00AC38F3">
      <w:pPr>
        <w:pStyle w:val="a5"/>
        <w:ind w:left="840" w:firstLineChars="0" w:firstLine="0"/>
        <w:jc w:val="center"/>
      </w:pPr>
      <w:r>
        <w:rPr>
          <w:rFonts w:hint="eastAsia"/>
        </w:rPr>
        <w:t>http</w:t>
      </w:r>
      <w:r>
        <w:rPr>
          <w:rFonts w:hint="eastAsia"/>
        </w:rPr>
        <w:t>协议描述</w:t>
      </w:r>
    </w:p>
    <w:p w14:paraId="7FAC62A1" w14:textId="56916BE7" w:rsidR="00AC38F3" w:rsidRDefault="002361B3" w:rsidP="002361B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页面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设计</w:t>
      </w:r>
    </w:p>
    <w:p w14:paraId="481E8998" w14:textId="71B05079" w:rsidR="002361B3" w:rsidRDefault="002361B3" w:rsidP="002361B3">
      <w:pPr>
        <w:pStyle w:val="a5"/>
        <w:ind w:left="420" w:firstLineChars="0" w:firstLine="0"/>
      </w:pPr>
      <w:r>
        <w:t>H</w:t>
      </w:r>
      <w:r>
        <w:rPr>
          <w:rFonts w:hint="eastAsia"/>
        </w:rPr>
        <w:t>tml</w:t>
      </w:r>
      <w:r>
        <w:rPr>
          <w:rFonts w:hint="eastAsia"/>
        </w:rPr>
        <w:t>文档，是一种标记性语言</w:t>
      </w:r>
    </w:p>
    <w:p w14:paraId="140C34DC" w14:textId="33549BFD" w:rsidR="002361B3" w:rsidRDefault="002361B3" w:rsidP="002361B3">
      <w:pPr>
        <w:pStyle w:val="a5"/>
        <w:ind w:left="420" w:firstLineChars="0" w:firstLine="0"/>
      </w:pPr>
    </w:p>
    <w:p w14:paraId="4FF0F800" w14:textId="23FCA625" w:rsidR="002361B3" w:rsidRDefault="002361B3" w:rsidP="002361B3">
      <w:pPr>
        <w:pStyle w:val="a5"/>
        <w:ind w:left="420" w:firstLineChars="0" w:firstLine="0"/>
      </w:pPr>
      <w:r>
        <w:rPr>
          <w:rFonts w:hint="eastAsia"/>
        </w:rPr>
        <w:t>对页面解析的目的：</w:t>
      </w:r>
    </w:p>
    <w:p w14:paraId="2E7E9071" w14:textId="5E48DCB7" w:rsidR="002361B3" w:rsidRDefault="002361B3" w:rsidP="002361B3">
      <w:pPr>
        <w:pStyle w:val="a5"/>
        <w:ind w:left="420" w:firstLineChars="0" w:firstLine="0"/>
      </w:pPr>
      <w:r>
        <w:rPr>
          <w:rFonts w:hint="eastAsia"/>
        </w:rPr>
        <w:t>得到页面中存在的下级</w:t>
      </w:r>
      <w:r>
        <w:rPr>
          <w:rFonts w:hint="eastAsia"/>
        </w:rPr>
        <w:t>URL</w:t>
      </w:r>
    </w:p>
    <w:p w14:paraId="2C4835C5" w14:textId="69437F82" w:rsidR="002361B3" w:rsidRDefault="002361B3" w:rsidP="002361B3">
      <w:pPr>
        <w:pStyle w:val="a5"/>
        <w:ind w:left="420" w:firstLineChars="0" w:firstLine="0"/>
      </w:pPr>
    </w:p>
    <w:p w14:paraId="5D7FA03A" w14:textId="36D46543" w:rsidR="002361B3" w:rsidRDefault="002361B3" w:rsidP="002361B3">
      <w:pPr>
        <w:pStyle w:val="a5"/>
        <w:ind w:left="420" w:firstLineChars="0" w:firstLine="0"/>
      </w:pPr>
      <w:r>
        <w:rPr>
          <w:rFonts w:hint="eastAsia"/>
        </w:rPr>
        <w:t>URL</w:t>
      </w:r>
      <w:r>
        <w:rPr>
          <w:rFonts w:hint="eastAsia"/>
        </w:rPr>
        <w:t>保存在</w:t>
      </w:r>
      <w:r>
        <w:rPr>
          <w:rFonts w:hint="eastAsia"/>
        </w:rPr>
        <w:t>&lt;</w:t>
      </w:r>
      <w:r>
        <w:t>A&gt;</w:t>
      </w:r>
      <w:r>
        <w:rPr>
          <w:rFonts w:hint="eastAsia"/>
        </w:rPr>
        <w:t>标签的</w:t>
      </w:r>
      <w:proofErr w:type="spellStart"/>
      <w:r>
        <w:rPr>
          <w:rFonts w:hint="eastAsia"/>
        </w:rPr>
        <w:t>href</w:t>
      </w:r>
      <w:proofErr w:type="spellEnd"/>
      <w:r>
        <w:rPr>
          <w:rFonts w:hint="eastAsia"/>
        </w:rPr>
        <w:t>属性中</w:t>
      </w:r>
    </w:p>
    <w:p w14:paraId="0D3D92EF" w14:textId="0E3A9B44" w:rsidR="002361B3" w:rsidRDefault="002361B3" w:rsidP="002361B3">
      <w:pPr>
        <w:pStyle w:val="a5"/>
        <w:ind w:left="420" w:firstLineChars="0" w:firstLine="0"/>
      </w:pPr>
    </w:p>
    <w:p w14:paraId="79633B45" w14:textId="7F1B7675" w:rsidR="002361B3" w:rsidRDefault="00391912" w:rsidP="002361B3">
      <w:pPr>
        <w:pStyle w:val="a5"/>
        <w:ind w:left="420" w:firstLineChars="0" w:firstLine="0"/>
      </w:pPr>
      <w:r>
        <w:rPr>
          <w:rFonts w:hint="eastAsia"/>
        </w:rPr>
        <w:t>可以通过正则表达式提取页面中的</w:t>
      </w:r>
      <w:r>
        <w:rPr>
          <w:rFonts w:hint="eastAsia"/>
        </w:rPr>
        <w:t>URL</w:t>
      </w:r>
    </w:p>
    <w:p w14:paraId="5B9C71F2" w14:textId="3396724B" w:rsidR="00391912" w:rsidRDefault="00391912" w:rsidP="002361B3">
      <w:pPr>
        <w:pStyle w:val="a5"/>
        <w:ind w:left="420" w:firstLineChars="0" w:firstLine="0"/>
      </w:pPr>
      <w:r>
        <w:rPr>
          <w:rFonts w:hint="eastAsia"/>
        </w:rPr>
        <w:lastRenderedPageBreak/>
        <w:t>注意提取到的</w:t>
      </w:r>
      <w:r>
        <w:rPr>
          <w:rFonts w:hint="eastAsia"/>
        </w:rPr>
        <w:t>URL</w:t>
      </w:r>
      <w:r>
        <w:rPr>
          <w:rFonts w:hint="eastAsia"/>
        </w:rPr>
        <w:t>深度</w:t>
      </w:r>
    </w:p>
    <w:p w14:paraId="2DAB844F" w14:textId="27FF951B" w:rsidR="00391912" w:rsidRDefault="00391912" w:rsidP="002361B3">
      <w:pPr>
        <w:pStyle w:val="a5"/>
        <w:ind w:left="420" w:firstLineChars="0" w:firstLine="0"/>
      </w:pPr>
    </w:p>
    <w:p w14:paraId="1307EE73" w14:textId="58331233" w:rsidR="00391912" w:rsidRDefault="00391912" w:rsidP="002361B3">
      <w:pPr>
        <w:pStyle w:val="a5"/>
        <w:ind w:left="420" w:firstLineChars="0" w:firstLine="0"/>
      </w:pPr>
      <w:r>
        <w:rPr>
          <w:rFonts w:hint="eastAsia"/>
        </w:rPr>
        <w:t>页面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处理流程：</w:t>
      </w:r>
    </w:p>
    <w:p w14:paraId="3A4E060B" w14:textId="2F130E65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得到下载的页面</w:t>
      </w:r>
    </w:p>
    <w:p w14:paraId="418F3C8F" w14:textId="4B4D3C8D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得到页面对应的</w:t>
      </w:r>
      <w:r>
        <w:rPr>
          <w:rFonts w:hint="eastAsia"/>
        </w:rPr>
        <w:t>URL</w:t>
      </w:r>
      <w:r>
        <w:rPr>
          <w:rFonts w:hint="eastAsia"/>
        </w:rPr>
        <w:t>结构体（用于得到当前页面的深度）（注意判断是否已经达到最大深度）</w:t>
      </w:r>
    </w:p>
    <w:p w14:paraId="6D18D333" w14:textId="3417A3DC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使用正则表达式得到页面中所有的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09F5FFFF" w14:textId="662BEA44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处理</w:t>
      </w:r>
      <w:r>
        <w:rPr>
          <w:rFonts w:hint="eastAsia"/>
        </w:rPr>
        <w:t>URL</w:t>
      </w:r>
      <w:r>
        <w:rPr>
          <w:rFonts w:hint="eastAsia"/>
        </w:rPr>
        <w:t>中的相对路径</w:t>
      </w:r>
    </w:p>
    <w:p w14:paraId="3DC7329B" w14:textId="5C05DD3B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一个细节：把当前页面深度加一，生成并填充</w:t>
      </w:r>
      <w:r>
        <w:rPr>
          <w:rFonts w:hint="eastAsia"/>
        </w:rPr>
        <w:t>URL</w:t>
      </w:r>
      <w:r>
        <w:rPr>
          <w:rFonts w:hint="eastAsia"/>
        </w:rPr>
        <w:t>结构体</w:t>
      </w:r>
    </w:p>
    <w:p w14:paraId="68050237" w14:textId="22C6248D" w:rsidR="00391912" w:rsidRDefault="00391912" w:rsidP="0039191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把得到的</w:t>
      </w:r>
      <w:r>
        <w:rPr>
          <w:rFonts w:hint="eastAsia"/>
        </w:rPr>
        <w:t>URL</w:t>
      </w:r>
      <w:proofErr w:type="gramStart"/>
      <w:r>
        <w:rPr>
          <w:rFonts w:hint="eastAsia"/>
        </w:rPr>
        <w:t>列表回</w:t>
      </w:r>
      <w:proofErr w:type="gramEnd"/>
      <w:r>
        <w:rPr>
          <w:rFonts w:hint="eastAsia"/>
        </w:rPr>
        <w:t>写到</w:t>
      </w:r>
      <w:r>
        <w:rPr>
          <w:rFonts w:hint="eastAsia"/>
        </w:rPr>
        <w:t>URL</w:t>
      </w:r>
      <w:r>
        <w:rPr>
          <w:rFonts w:hint="eastAsia"/>
        </w:rPr>
        <w:t>管理器中（生成列表数据，以返回值形式回传给上层代码）</w:t>
      </w:r>
    </w:p>
    <w:p w14:paraId="2674FF07" w14:textId="3CC7EFC6" w:rsidR="00391912" w:rsidRDefault="00391912" w:rsidP="00391912">
      <w:pPr>
        <w:ind w:firstLineChars="0"/>
      </w:pPr>
    </w:p>
    <w:p w14:paraId="5D465732" w14:textId="5E20DB4C" w:rsidR="00391912" w:rsidRDefault="00391912" w:rsidP="0039191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持久化器设计：</w:t>
      </w:r>
    </w:p>
    <w:p w14:paraId="1067186E" w14:textId="1AAFA396" w:rsidR="00391912" w:rsidRDefault="00391912" w:rsidP="00391912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仍然以模块形式生成</w:t>
      </w:r>
    </w:p>
    <w:p w14:paraId="5F236B8F" w14:textId="3DA4EBC3" w:rsidR="00391912" w:rsidRDefault="00391912" w:rsidP="00391912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分为网页保存模块和图片保存模块</w:t>
      </w:r>
    </w:p>
    <w:p w14:paraId="1C7EDD38" w14:textId="2A903F3E" w:rsidR="00391912" w:rsidRDefault="00391912" w:rsidP="00391912">
      <w:pPr>
        <w:ind w:firstLineChars="0"/>
      </w:pPr>
    </w:p>
    <w:p w14:paraId="7AD6E68A" w14:textId="2157451B" w:rsidR="00391912" w:rsidRDefault="00391912" w:rsidP="00391912">
      <w:pPr>
        <w:ind w:firstLineChars="0"/>
      </w:pPr>
    </w:p>
    <w:p w14:paraId="2C02D1C9" w14:textId="2014DDF5" w:rsidR="00391912" w:rsidRDefault="00391912" w:rsidP="00391912">
      <w:pPr>
        <w:ind w:firstLineChars="0"/>
      </w:pPr>
      <w:r>
        <w:rPr>
          <w:rFonts w:hint="eastAsia"/>
        </w:rPr>
        <w:t>注意：如果涉及到页面编码需要进行转换操作（本系统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对此进行操作）</w:t>
      </w:r>
    </w:p>
    <w:p w14:paraId="5B93BF18" w14:textId="4E16D34F" w:rsidR="00391912" w:rsidRDefault="00391912" w:rsidP="00391912">
      <w:pPr>
        <w:ind w:firstLineChars="0"/>
      </w:pPr>
    </w:p>
    <w:p w14:paraId="5CB56480" w14:textId="30608F72" w:rsidR="00391912" w:rsidRDefault="00391912" w:rsidP="00391912">
      <w:pPr>
        <w:ind w:firstLineChars="0"/>
      </w:pPr>
      <w:r>
        <w:rPr>
          <w:rFonts w:hint="eastAsia"/>
        </w:rPr>
        <w:t>处理流程：</w:t>
      </w:r>
    </w:p>
    <w:p w14:paraId="036BCD6D" w14:textId="5B4F3A93" w:rsidR="00391912" w:rsidRDefault="00391912" w:rsidP="0039191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得到页面的数据流或内存缓冲区的数据</w:t>
      </w:r>
    </w:p>
    <w:p w14:paraId="2A10A323" w14:textId="57C188B4" w:rsidR="00391912" w:rsidRDefault="00391912" w:rsidP="0039191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得到当前页面的</w:t>
      </w:r>
      <w:r>
        <w:rPr>
          <w:rFonts w:hint="eastAsia"/>
        </w:rPr>
        <w:t>URL</w:t>
      </w:r>
      <w:r>
        <w:rPr>
          <w:rFonts w:hint="eastAsia"/>
        </w:rPr>
        <w:t>描述结构体</w:t>
      </w:r>
    </w:p>
    <w:p w14:paraId="36A656BB" w14:textId="7C4E5C0A" w:rsidR="00391912" w:rsidRDefault="00391912" w:rsidP="0039191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生成保存目录（目录已存在和未存在的处理情况）</w:t>
      </w:r>
    </w:p>
    <w:p w14:paraId="652DD7E7" w14:textId="12CFAD11" w:rsidR="00391912" w:rsidRDefault="00391912" w:rsidP="0039191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把文件按照指定模式写入磁盘系统</w:t>
      </w:r>
    </w:p>
    <w:p w14:paraId="442F192D" w14:textId="24B03341" w:rsidR="00391912" w:rsidRDefault="00391912" w:rsidP="00391912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向</w:t>
      </w:r>
      <w:proofErr w:type="gramStart"/>
      <w:r>
        <w:rPr>
          <w:rFonts w:hint="eastAsia"/>
        </w:rPr>
        <w:t>主处理</w:t>
      </w:r>
      <w:proofErr w:type="gramEnd"/>
      <w:r>
        <w:rPr>
          <w:rFonts w:hint="eastAsia"/>
        </w:rPr>
        <w:t>流程发送一个反馈，表示当前页面处理的进度</w:t>
      </w:r>
    </w:p>
    <w:p w14:paraId="16AB14A4" w14:textId="31ECED6A" w:rsidR="00391912" w:rsidRDefault="00391912" w:rsidP="00391912">
      <w:pPr>
        <w:ind w:firstLineChars="0"/>
      </w:pPr>
    </w:p>
    <w:p w14:paraId="695CDBDD" w14:textId="2A6B9DC1" w:rsidR="00391912" w:rsidRDefault="00391912" w:rsidP="00391912">
      <w:pPr>
        <w:ind w:firstLineChars="0"/>
      </w:pPr>
    </w:p>
    <w:p w14:paraId="7D8FC13D" w14:textId="387CCFCA" w:rsidR="00391912" w:rsidRDefault="003B68CC" w:rsidP="00391912">
      <w:pPr>
        <w:ind w:firstLineChars="0"/>
      </w:pPr>
      <w:r>
        <w:rPr>
          <w:rFonts w:hint="eastAsia"/>
        </w:rPr>
        <w:t>系统的核心代码：</w:t>
      </w:r>
    </w:p>
    <w:p w14:paraId="273C4410" w14:textId="35A9566F" w:rsidR="003B68CC" w:rsidRDefault="003B68CC" w:rsidP="003B68CC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系统</w:t>
      </w:r>
      <w:proofErr w:type="gramStart"/>
      <w:r>
        <w:rPr>
          <w:rFonts w:hint="eastAsia"/>
        </w:rPr>
        <w:t>主处理</w:t>
      </w:r>
      <w:proofErr w:type="gramEnd"/>
      <w:r>
        <w:rPr>
          <w:rFonts w:hint="eastAsia"/>
        </w:rPr>
        <w:t>框架</w:t>
      </w:r>
    </w:p>
    <w:p w14:paraId="565C800D" w14:textId="2CED6CE3" w:rsidR="003B68CC" w:rsidRDefault="003B68CC" w:rsidP="003B68CC">
      <w:pPr>
        <w:pStyle w:val="a5"/>
        <w:numPr>
          <w:ilvl w:val="0"/>
          <w:numId w:val="22"/>
        </w:numPr>
        <w:ind w:firstLineChars="0"/>
      </w:pPr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框架的调用</w:t>
      </w:r>
    </w:p>
    <w:p w14:paraId="2B771DFA" w14:textId="5319E94F" w:rsidR="003B68CC" w:rsidRDefault="003B68CC" w:rsidP="003B68CC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插件框架的完整实现</w:t>
      </w:r>
    </w:p>
    <w:p w14:paraId="2418680C" w14:textId="216AE8E0" w:rsidR="003B68CC" w:rsidRDefault="003B68CC" w:rsidP="003B68CC">
      <w:pPr>
        <w:pStyle w:val="a5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ocket</w:t>
      </w:r>
      <w:r>
        <w:rPr>
          <w:rFonts w:hint="eastAsia"/>
        </w:rPr>
        <w:t>功能封装</w:t>
      </w:r>
    </w:p>
    <w:p w14:paraId="1D749FBC" w14:textId="14884F40" w:rsidR="003B68CC" w:rsidRDefault="003B68CC" w:rsidP="003B68CC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协议头解析</w:t>
      </w:r>
    </w:p>
    <w:p w14:paraId="4C551075" w14:textId="522519CF" w:rsidR="003B68CC" w:rsidRDefault="003B68CC" w:rsidP="003B68CC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html</w:t>
      </w:r>
      <w:r>
        <w:rPr>
          <w:rFonts w:hint="eastAsia"/>
        </w:rPr>
        <w:t>解析并提取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列表</w:t>
      </w:r>
    </w:p>
    <w:p w14:paraId="745BF2D6" w14:textId="0755EEE5" w:rsidR="003B68CC" w:rsidRDefault="003B68CC" w:rsidP="003B68CC">
      <w:pPr>
        <w:pStyle w:val="a5"/>
        <w:numPr>
          <w:ilvl w:val="0"/>
          <w:numId w:val="22"/>
        </w:numPr>
        <w:ind w:firstLineChars="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管理器实现</w:t>
      </w:r>
    </w:p>
    <w:p w14:paraId="06BA6BE9" w14:textId="1F931485" w:rsidR="003B68CC" w:rsidRDefault="003B68CC" w:rsidP="003B68CC">
      <w:pPr>
        <w:ind w:firstLineChars="0"/>
      </w:pPr>
    </w:p>
    <w:p w14:paraId="6886F094" w14:textId="1BC85BCC" w:rsidR="003B68CC" w:rsidRDefault="003B68CC" w:rsidP="003B68CC">
      <w:pPr>
        <w:ind w:firstLineChars="0"/>
      </w:pPr>
    </w:p>
    <w:p w14:paraId="70766883" w14:textId="4A3094A8" w:rsidR="003B68CC" w:rsidRDefault="003B68CC" w:rsidP="003B68CC">
      <w:pPr>
        <w:ind w:firstLineChars="0"/>
      </w:pPr>
      <w:r>
        <w:rPr>
          <w:rFonts w:hint="eastAsia"/>
        </w:rPr>
        <w:t>后续工作：如何进行单元测试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unit</w:t>
      </w:r>
      <w:proofErr w:type="spellEnd"/>
    </w:p>
    <w:p w14:paraId="44C3C480" w14:textId="3AC204B6" w:rsidR="003B68CC" w:rsidRDefault="003B68CC" w:rsidP="003B68CC">
      <w:pPr>
        <w:ind w:firstLineChars="0"/>
      </w:pPr>
      <w:r>
        <w:rPr>
          <w:rFonts w:hint="eastAsia"/>
        </w:rPr>
        <w:t>把软件做成系统服务，需要</w:t>
      </w:r>
      <w:r>
        <w:rPr>
          <w:rFonts w:hint="eastAsia"/>
        </w:rPr>
        <w:t>shell</w:t>
      </w:r>
      <w:r>
        <w:rPr>
          <w:rFonts w:hint="eastAsia"/>
        </w:rPr>
        <w:t>脚本。</w:t>
      </w:r>
    </w:p>
    <w:p w14:paraId="403B9C0C" w14:textId="65D614CA" w:rsidR="003B68CC" w:rsidRPr="00391912" w:rsidRDefault="003B68CC" w:rsidP="003B68CC">
      <w:pPr>
        <w:ind w:firstLineChars="0"/>
      </w:pPr>
      <w:r>
        <w:rPr>
          <w:rFonts w:hint="eastAsia"/>
        </w:rPr>
        <w:t>继承测试。</w:t>
      </w:r>
    </w:p>
    <w:sectPr w:rsidR="003B68CC" w:rsidRPr="003919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95228"/>
    <w:multiLevelType w:val="hybridMultilevel"/>
    <w:tmpl w:val="3E629EAC"/>
    <w:lvl w:ilvl="0" w:tplc="709A40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B1353"/>
    <w:multiLevelType w:val="hybridMultilevel"/>
    <w:tmpl w:val="7F4ABA8C"/>
    <w:lvl w:ilvl="0" w:tplc="AA2CCDB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98618C3"/>
    <w:multiLevelType w:val="hybridMultilevel"/>
    <w:tmpl w:val="79B0F59A"/>
    <w:lvl w:ilvl="0" w:tplc="29BECA90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0BF14395"/>
    <w:multiLevelType w:val="hybridMultilevel"/>
    <w:tmpl w:val="746255AA"/>
    <w:lvl w:ilvl="0" w:tplc="882A422A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40" w:hanging="420"/>
      </w:pPr>
    </w:lvl>
    <w:lvl w:ilvl="2" w:tplc="DF928C6C">
      <w:start w:val="1"/>
      <w:numFmt w:val="decimal"/>
      <w:lvlText w:val="%3、"/>
      <w:lvlJc w:val="left"/>
      <w:pPr>
        <w:ind w:left="14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 w15:restartNumberingAfterBreak="0">
    <w:nsid w:val="0EE92DA7"/>
    <w:multiLevelType w:val="hybridMultilevel"/>
    <w:tmpl w:val="1FFAFDE2"/>
    <w:lvl w:ilvl="0" w:tplc="141AA6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3C0906"/>
    <w:multiLevelType w:val="hybridMultilevel"/>
    <w:tmpl w:val="FB7C72C2"/>
    <w:lvl w:ilvl="0" w:tplc="858603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B2633"/>
    <w:multiLevelType w:val="hybridMultilevel"/>
    <w:tmpl w:val="08260C40"/>
    <w:lvl w:ilvl="0" w:tplc="5948A8CC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7" w15:restartNumberingAfterBreak="0">
    <w:nsid w:val="2D9C7C32"/>
    <w:multiLevelType w:val="hybridMultilevel"/>
    <w:tmpl w:val="794CE940"/>
    <w:lvl w:ilvl="0" w:tplc="5F48BF9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E970689"/>
    <w:multiLevelType w:val="hybridMultilevel"/>
    <w:tmpl w:val="19C02330"/>
    <w:lvl w:ilvl="0" w:tplc="EF1CB1A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37755173"/>
    <w:multiLevelType w:val="hybridMultilevel"/>
    <w:tmpl w:val="DDE8C936"/>
    <w:lvl w:ilvl="0" w:tplc="214479AA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3C652575"/>
    <w:multiLevelType w:val="hybridMultilevel"/>
    <w:tmpl w:val="6F12A17E"/>
    <w:lvl w:ilvl="0" w:tplc="7AF450CE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1" w15:restartNumberingAfterBreak="0">
    <w:nsid w:val="52C938ED"/>
    <w:multiLevelType w:val="hybridMultilevel"/>
    <w:tmpl w:val="A5702786"/>
    <w:lvl w:ilvl="0" w:tplc="51CEBF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3470165"/>
    <w:multiLevelType w:val="hybridMultilevel"/>
    <w:tmpl w:val="EE48E8B8"/>
    <w:lvl w:ilvl="0" w:tplc="D898DB2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524197D"/>
    <w:multiLevelType w:val="hybridMultilevel"/>
    <w:tmpl w:val="919A5FB4"/>
    <w:lvl w:ilvl="0" w:tplc="FC608700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4" w15:restartNumberingAfterBreak="0">
    <w:nsid w:val="58B27251"/>
    <w:multiLevelType w:val="hybridMultilevel"/>
    <w:tmpl w:val="2118EEA6"/>
    <w:lvl w:ilvl="0" w:tplc="C00AD5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2FF28AE"/>
    <w:multiLevelType w:val="hybridMultilevel"/>
    <w:tmpl w:val="252669DE"/>
    <w:lvl w:ilvl="0" w:tplc="0AEA1A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4A432BC"/>
    <w:multiLevelType w:val="hybridMultilevel"/>
    <w:tmpl w:val="537C4A38"/>
    <w:lvl w:ilvl="0" w:tplc="4F8C160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4BD7584"/>
    <w:multiLevelType w:val="hybridMultilevel"/>
    <w:tmpl w:val="1C008A40"/>
    <w:lvl w:ilvl="0" w:tplc="B2D648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7C05DEE"/>
    <w:multiLevelType w:val="hybridMultilevel"/>
    <w:tmpl w:val="85AA576A"/>
    <w:lvl w:ilvl="0" w:tplc="BEFAFE3A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9" w15:restartNumberingAfterBreak="0">
    <w:nsid w:val="7D5B6D8F"/>
    <w:multiLevelType w:val="hybridMultilevel"/>
    <w:tmpl w:val="A8C4F534"/>
    <w:lvl w:ilvl="0" w:tplc="6DD4BA3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AA2EF2"/>
    <w:multiLevelType w:val="hybridMultilevel"/>
    <w:tmpl w:val="ED7685C0"/>
    <w:lvl w:ilvl="0" w:tplc="7444B890">
      <w:start w:val="1"/>
      <w:numFmt w:val="decimal"/>
      <w:lvlText w:val="%1、"/>
      <w:lvlJc w:val="left"/>
      <w:pPr>
        <w:ind w:left="14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80" w:hanging="420"/>
      </w:pPr>
    </w:lvl>
    <w:lvl w:ilvl="2" w:tplc="0409001B" w:tentative="1">
      <w:start w:val="1"/>
      <w:numFmt w:val="lowerRoman"/>
      <w:lvlText w:val="%3."/>
      <w:lvlJc w:val="right"/>
      <w:pPr>
        <w:ind w:left="2300" w:hanging="420"/>
      </w:pPr>
    </w:lvl>
    <w:lvl w:ilvl="3" w:tplc="0409000F" w:tentative="1">
      <w:start w:val="1"/>
      <w:numFmt w:val="decimal"/>
      <w:lvlText w:val="%4."/>
      <w:lvlJc w:val="left"/>
      <w:pPr>
        <w:ind w:left="2720" w:hanging="420"/>
      </w:pPr>
    </w:lvl>
    <w:lvl w:ilvl="4" w:tplc="04090019" w:tentative="1">
      <w:start w:val="1"/>
      <w:numFmt w:val="lowerLetter"/>
      <w:lvlText w:val="%5)"/>
      <w:lvlJc w:val="left"/>
      <w:pPr>
        <w:ind w:left="3140" w:hanging="420"/>
      </w:pPr>
    </w:lvl>
    <w:lvl w:ilvl="5" w:tplc="0409001B" w:tentative="1">
      <w:start w:val="1"/>
      <w:numFmt w:val="lowerRoman"/>
      <w:lvlText w:val="%6."/>
      <w:lvlJc w:val="right"/>
      <w:pPr>
        <w:ind w:left="3560" w:hanging="420"/>
      </w:pPr>
    </w:lvl>
    <w:lvl w:ilvl="6" w:tplc="0409000F" w:tentative="1">
      <w:start w:val="1"/>
      <w:numFmt w:val="decimal"/>
      <w:lvlText w:val="%7."/>
      <w:lvlJc w:val="left"/>
      <w:pPr>
        <w:ind w:left="3980" w:hanging="420"/>
      </w:pPr>
    </w:lvl>
    <w:lvl w:ilvl="7" w:tplc="04090019" w:tentative="1">
      <w:start w:val="1"/>
      <w:numFmt w:val="lowerLetter"/>
      <w:lvlText w:val="%8)"/>
      <w:lvlJc w:val="left"/>
      <w:pPr>
        <w:ind w:left="4400" w:hanging="420"/>
      </w:pPr>
    </w:lvl>
    <w:lvl w:ilvl="8" w:tplc="0409001B" w:tentative="1">
      <w:start w:val="1"/>
      <w:numFmt w:val="lowerRoman"/>
      <w:lvlText w:val="%9."/>
      <w:lvlJc w:val="right"/>
      <w:pPr>
        <w:ind w:left="4820" w:hanging="420"/>
      </w:pPr>
    </w:lvl>
  </w:abstractNum>
  <w:abstractNum w:abstractNumId="21" w15:restartNumberingAfterBreak="0">
    <w:nsid w:val="7F290A4F"/>
    <w:multiLevelType w:val="hybridMultilevel"/>
    <w:tmpl w:val="30F45500"/>
    <w:lvl w:ilvl="0" w:tplc="D234C1B8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7"/>
  </w:num>
  <w:num w:numId="2">
    <w:abstractNumId w:val="18"/>
  </w:num>
  <w:num w:numId="3">
    <w:abstractNumId w:val="6"/>
  </w:num>
  <w:num w:numId="4">
    <w:abstractNumId w:val="19"/>
  </w:num>
  <w:num w:numId="5">
    <w:abstractNumId w:val="9"/>
  </w:num>
  <w:num w:numId="6">
    <w:abstractNumId w:val="21"/>
  </w:num>
  <w:num w:numId="7">
    <w:abstractNumId w:val="15"/>
  </w:num>
  <w:num w:numId="8">
    <w:abstractNumId w:val="14"/>
  </w:num>
  <w:num w:numId="9">
    <w:abstractNumId w:val="16"/>
  </w:num>
  <w:num w:numId="10">
    <w:abstractNumId w:val="3"/>
  </w:num>
  <w:num w:numId="11">
    <w:abstractNumId w:val="13"/>
  </w:num>
  <w:num w:numId="12">
    <w:abstractNumId w:val="17"/>
  </w:num>
  <w:num w:numId="13">
    <w:abstractNumId w:val="20"/>
  </w:num>
  <w:num w:numId="14">
    <w:abstractNumId w:val="12"/>
  </w:num>
  <w:num w:numId="15">
    <w:abstractNumId w:val="8"/>
  </w:num>
  <w:num w:numId="16">
    <w:abstractNumId w:val="0"/>
  </w:num>
  <w:num w:numId="17">
    <w:abstractNumId w:val="4"/>
  </w:num>
  <w:num w:numId="18">
    <w:abstractNumId w:val="11"/>
  </w:num>
  <w:num w:numId="19">
    <w:abstractNumId w:val="5"/>
  </w:num>
  <w:num w:numId="20">
    <w:abstractNumId w:val="1"/>
  </w:num>
  <w:num w:numId="21">
    <w:abstractNumId w:val="2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7E5B"/>
    <w:rsid w:val="000063AD"/>
    <w:rsid w:val="000700EB"/>
    <w:rsid w:val="000C797C"/>
    <w:rsid w:val="00100D1E"/>
    <w:rsid w:val="00114F53"/>
    <w:rsid w:val="002361B3"/>
    <w:rsid w:val="002611E1"/>
    <w:rsid w:val="002C1E02"/>
    <w:rsid w:val="00327990"/>
    <w:rsid w:val="00391912"/>
    <w:rsid w:val="003B68CC"/>
    <w:rsid w:val="003F2F9B"/>
    <w:rsid w:val="003F6B80"/>
    <w:rsid w:val="00423868"/>
    <w:rsid w:val="004F1562"/>
    <w:rsid w:val="00520601"/>
    <w:rsid w:val="005E0A26"/>
    <w:rsid w:val="006E6A46"/>
    <w:rsid w:val="00754040"/>
    <w:rsid w:val="00761404"/>
    <w:rsid w:val="00787EE6"/>
    <w:rsid w:val="007951C8"/>
    <w:rsid w:val="007E366C"/>
    <w:rsid w:val="007F26E9"/>
    <w:rsid w:val="00815FAB"/>
    <w:rsid w:val="008C4C42"/>
    <w:rsid w:val="008E1901"/>
    <w:rsid w:val="0093556B"/>
    <w:rsid w:val="00964A74"/>
    <w:rsid w:val="009E66DA"/>
    <w:rsid w:val="00A504F9"/>
    <w:rsid w:val="00AC38F3"/>
    <w:rsid w:val="00AF2CAE"/>
    <w:rsid w:val="00AF2FFF"/>
    <w:rsid w:val="00B35C2E"/>
    <w:rsid w:val="00B97E5B"/>
    <w:rsid w:val="00BC41DC"/>
    <w:rsid w:val="00C45B84"/>
    <w:rsid w:val="00C8776D"/>
    <w:rsid w:val="00CB5FF7"/>
    <w:rsid w:val="00CD29D7"/>
    <w:rsid w:val="00D35560"/>
    <w:rsid w:val="00D84148"/>
    <w:rsid w:val="00D92EAE"/>
    <w:rsid w:val="00D96829"/>
    <w:rsid w:val="00DE711A"/>
    <w:rsid w:val="00E14165"/>
    <w:rsid w:val="00E833B4"/>
    <w:rsid w:val="00F85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35258D"/>
  <w15:chartTrackingRefBased/>
  <w15:docId w15:val="{D76A690A-8729-4C40-A1DE-073B01772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E711A"/>
    <w:pPr>
      <w:widowControl w:val="0"/>
      <w:ind w:firstLineChars="200" w:firstLine="200"/>
      <w:jc w:val="both"/>
    </w:pPr>
    <w:rPr>
      <w:rFonts w:eastAsia="楷体"/>
    </w:rPr>
  </w:style>
  <w:style w:type="paragraph" w:styleId="1">
    <w:name w:val="heading 1"/>
    <w:basedOn w:val="a"/>
    <w:next w:val="a"/>
    <w:link w:val="10"/>
    <w:uiPriority w:val="9"/>
    <w:qFormat/>
    <w:rsid w:val="00114F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DE711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E711A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14F53"/>
    <w:rPr>
      <w:rFonts w:eastAsia="楷体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114F53"/>
    <w:pPr>
      <w:ind w:firstLine="420"/>
    </w:pPr>
  </w:style>
  <w:style w:type="table" w:styleId="a6">
    <w:name w:val="Table Grid"/>
    <w:basedOn w:val="a1"/>
    <w:uiPriority w:val="39"/>
    <w:rsid w:val="00AF2F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5E0A26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E0A2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26" Type="http://schemas.openxmlformats.org/officeDocument/2006/relationships/oleObject" Target="embeddings/Microsoft_Visio_2003-2010___5.vsd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4.emf"/><Relationship Id="rId24" Type="http://schemas.openxmlformats.org/officeDocument/2006/relationships/oleObject" Target="embeddings/Microsoft_Visio_2003-2010___4.vsd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Microsoft_Visio_2003-2010___6.vsd"/><Relationship Id="rId10" Type="http://schemas.openxmlformats.org/officeDocument/2006/relationships/oleObject" Target="embeddings/Microsoft_Visio_2003-2010___2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1.vsdx"/><Relationship Id="rId22" Type="http://schemas.openxmlformats.org/officeDocument/2006/relationships/oleObject" Target="embeddings/Microsoft_Visio_2003-2010___3.vsd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8</Pages>
  <Words>836</Words>
  <Characters>4768</Characters>
  <Application>Microsoft Office Word</Application>
  <DocSecurity>0</DocSecurity>
  <Lines>39</Lines>
  <Paragraphs>11</Paragraphs>
  <ScaleCrop>false</ScaleCrop>
  <Company/>
  <LinksUpToDate>false</LinksUpToDate>
  <CharactersWithSpaces>5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寒 江雪</dc:creator>
  <cp:keywords/>
  <dc:description/>
  <cp:lastModifiedBy>寒 江雪</cp:lastModifiedBy>
  <cp:revision>42</cp:revision>
  <dcterms:created xsi:type="dcterms:W3CDTF">2019-03-16T11:07:00Z</dcterms:created>
  <dcterms:modified xsi:type="dcterms:W3CDTF">2019-03-17T12:20:00Z</dcterms:modified>
</cp:coreProperties>
</file>